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宋体" w:hAnsi="Arial" w:cs="Arial"/>
                <w:b/>
                <w:bCs/>
                <w:lang w:val="en-US" w:eastAsia="zh-CN"/>
              </w:rPr>
            </w:pPr>
            <w:commentRangeStart w:id="6"/>
            <w:commentRangeStart w:id="7"/>
            <w:r w:rsidRPr="00DF769F">
              <w:rPr>
                <w:rFonts w:ascii="Arial" w:eastAsia="宋体"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u w:val="single"/>
                <w:lang w:val="en-US" w:eastAsia="zh-CN"/>
              </w:rPr>
            </w:pPr>
            <w:r w:rsidRPr="00DF769F">
              <w:rPr>
                <w:rFonts w:ascii="Arial" w:eastAsia="宋体"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MBS multicast</w:t>
            </w:r>
            <w:r w:rsidR="00CD76A2">
              <w:rPr>
                <w:rFonts w:ascii="Arial" w:eastAsia="宋体"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There is no inter</w:t>
            </w:r>
            <w:r w:rsidR="009D3797">
              <w:rPr>
                <w:rFonts w:ascii="Arial" w:eastAsia="宋体" w:hAnsi="Arial" w:cs="Arial"/>
                <w:lang w:val="en-US" w:eastAsia="zh-CN"/>
              </w:rPr>
              <w:t>-</w:t>
            </w:r>
            <w:r w:rsidRPr="00DF769F">
              <w:rPr>
                <w:rFonts w:ascii="Arial" w:eastAsia="宋体" w:hAnsi="Arial" w:cs="Arial"/>
                <w:lang w:val="en-US" w:eastAsia="zh-CN"/>
              </w:rPr>
              <w:t>operability issue</w:t>
            </w:r>
            <w:commentRangeEnd w:id="6"/>
            <w:r w:rsidR="00327C4E">
              <w:rPr>
                <w:rStyle w:val="ad"/>
                <w:rFonts w:eastAsia="Yu Mincho"/>
                <w:lang w:eastAsia="en-US"/>
              </w:rPr>
              <w:commentReference w:id="6"/>
            </w:r>
            <w:commentRangeEnd w:id="7"/>
            <w:r w:rsidR="00DB726C">
              <w:rPr>
                <w:rStyle w:val="ad"/>
                <w:rFonts w:eastAsia="Yu Mincho"/>
                <w:lang w:eastAsia="en-US"/>
              </w:rPr>
              <w:commentReference w:id="7"/>
            </w:r>
          </w:p>
          <w:p w14:paraId="4C305705" w14:textId="069A4A45" w:rsidR="00DF769F" w:rsidRPr="000F2C15" w:rsidRDefault="00DF769F"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F6D7ED2" w14:textId="2E2A2DAB" w:rsidR="00DB26A7" w:rsidRPr="00DB26A7" w:rsidDel="004C53B2" w:rsidRDefault="00DB26A7" w:rsidP="00DB26A7">
      <w:pPr>
        <w:keepNext/>
        <w:keepLines/>
        <w:pBdr>
          <w:top w:val="single" w:sz="12" w:space="3" w:color="auto"/>
        </w:pBdr>
        <w:spacing w:before="240"/>
        <w:ind w:left="1134" w:hanging="1134"/>
        <w:outlineLvl w:val="0"/>
        <w:rPr>
          <w:del w:id="8" w:author="ZTE0525" w:date="2022-05-25T21:46:00Z"/>
          <w:rFonts w:ascii="Arial" w:hAnsi="Arial"/>
          <w:sz w:val="36"/>
        </w:rPr>
      </w:pPr>
      <w:bookmarkStart w:id="9" w:name="_Toc20387949"/>
      <w:bookmarkStart w:id="10" w:name="_Toc100781985"/>
      <w:bookmarkStart w:id="11" w:name="_Toc51971320"/>
      <w:bookmarkStart w:id="12" w:name="_Toc52551303"/>
      <w:bookmarkStart w:id="13" w:name="_Toc29376028"/>
      <w:bookmarkStart w:id="14" w:name="_Toc46501972"/>
      <w:bookmarkStart w:id="15" w:name="_Toc37231917"/>
      <w:bookmarkStart w:id="16" w:name="_Toc100781988"/>
      <w:bookmarkStart w:id="17" w:name="_Toc46501975"/>
      <w:bookmarkStart w:id="18" w:name="_Toc37231920"/>
      <w:bookmarkStart w:id="19" w:name="_Toc52551306"/>
      <w:bookmarkStart w:id="20" w:name="_Toc29376031"/>
      <w:bookmarkStart w:id="21" w:name="_Toc51971323"/>
      <w:bookmarkStart w:id="22" w:name="_Toc20387952"/>
      <w:commentRangeStart w:id="23"/>
      <w:commentRangeStart w:id="24"/>
      <w:del w:id="25" w:author="ZTE0525" w:date="2022-05-25T21:46:00Z">
        <w:r w:rsidRPr="00DB26A7" w:rsidDel="004C53B2">
          <w:rPr>
            <w:rFonts w:ascii="Arial" w:hAnsi="Arial"/>
            <w:sz w:val="36"/>
          </w:rPr>
          <w:delText>7</w:delText>
        </w:r>
        <w:r w:rsidRPr="00DB26A7" w:rsidDel="004C53B2">
          <w:rPr>
            <w:rFonts w:ascii="Arial" w:hAnsi="Arial"/>
            <w:sz w:val="36"/>
          </w:rPr>
          <w:tab/>
          <w:delText>RRC</w:delText>
        </w:r>
        <w:bookmarkEnd w:id="9"/>
        <w:bookmarkEnd w:id="10"/>
        <w:bookmarkEnd w:id="11"/>
        <w:bookmarkEnd w:id="12"/>
        <w:bookmarkEnd w:id="13"/>
        <w:bookmarkEnd w:id="14"/>
        <w:bookmarkEnd w:id="15"/>
      </w:del>
    </w:p>
    <w:tbl>
      <w:tblPr>
        <w:tblStyle w:val="af8"/>
        <w:tblW w:w="0" w:type="auto"/>
        <w:tblLook w:val="04A0" w:firstRow="1" w:lastRow="0" w:firstColumn="1" w:lastColumn="0" w:noHBand="0" w:noVBand="1"/>
      </w:tblPr>
      <w:tblGrid>
        <w:gridCol w:w="9631"/>
      </w:tblGrid>
      <w:tr w:rsidR="004C53B2" w:rsidDel="004C53B2" w14:paraId="23D4F61B" w14:textId="77777777" w:rsidTr="00DB26A7">
        <w:trPr>
          <w:del w:id="26" w:author="ZTE0525" w:date="2022-05-25T21:46:00Z"/>
        </w:trPr>
        <w:tc>
          <w:tcPr>
            <w:tcW w:w="9631" w:type="dxa"/>
            <w:shd w:val="clear" w:color="auto" w:fill="D9E2F3" w:themeFill="accent1" w:themeFillTint="33"/>
            <w:vAlign w:val="center"/>
          </w:tcPr>
          <w:p w14:paraId="1F705D55" w14:textId="202DBEEF" w:rsidR="00DB26A7" w:rsidRPr="00357F37" w:rsidDel="004C53B2" w:rsidRDefault="00DB26A7" w:rsidP="00CF4C09">
            <w:pPr>
              <w:spacing w:beforeLines="50" w:before="120" w:afterLines="50" w:after="120"/>
              <w:jc w:val="center"/>
              <w:rPr>
                <w:del w:id="27" w:author="ZTE0525" w:date="2022-05-25T21:46:00Z"/>
                <w:rFonts w:eastAsia="等线"/>
                <w:lang w:eastAsia="zh-CN"/>
              </w:rPr>
            </w:pPr>
            <w:del w:id="28" w:author="ZTE0525" w:date="2022-05-25T21:46:00Z">
              <w:r w:rsidDel="004C53B2">
                <w:rPr>
                  <w:rFonts w:eastAsia="等线"/>
                  <w:lang w:eastAsia="zh-CN"/>
                </w:rPr>
                <w:delText>UNCHANGED IS SKIPPED</w:delText>
              </w:r>
            </w:del>
          </w:p>
        </w:tc>
      </w:tr>
    </w:tbl>
    <w:commentRangeEnd w:id="23"/>
    <w:p w14:paraId="50CD0A67" w14:textId="07D906B6" w:rsidR="004C45CA" w:rsidRPr="004C45CA" w:rsidRDefault="00501393" w:rsidP="004C45CA">
      <w:pPr>
        <w:keepNext/>
        <w:keepLines/>
        <w:spacing w:before="180"/>
        <w:ind w:left="1134" w:hanging="1134"/>
        <w:outlineLvl w:val="1"/>
        <w:rPr>
          <w:rFonts w:ascii="Arial" w:hAnsi="Arial"/>
          <w:sz w:val="32"/>
        </w:rPr>
      </w:pPr>
      <w:r>
        <w:rPr>
          <w:rStyle w:val="ad"/>
          <w:rFonts w:eastAsia="Yu Mincho"/>
          <w:lang w:eastAsia="en-US"/>
        </w:rPr>
        <w:commentReference w:id="23"/>
      </w:r>
      <w:commentRangeEnd w:id="24"/>
      <w:r w:rsidR="00DB726C">
        <w:rPr>
          <w:rStyle w:val="ad"/>
          <w:rFonts w:eastAsia="Yu Mincho"/>
          <w:lang w:eastAsia="en-US"/>
        </w:rPr>
        <w:commentReference w:id="24"/>
      </w:r>
      <w:r w:rsidR="004C45CA" w:rsidRPr="004C45CA">
        <w:rPr>
          <w:rFonts w:ascii="Arial" w:hAnsi="Arial"/>
          <w:sz w:val="32"/>
        </w:rPr>
        <w:t>7.3</w:t>
      </w:r>
      <w:r w:rsidR="004C45CA" w:rsidRPr="004C45CA">
        <w:rPr>
          <w:rFonts w:ascii="Arial" w:hAnsi="Arial"/>
          <w:sz w:val="32"/>
        </w:rPr>
        <w:tab/>
        <w:t>System Information Handling</w:t>
      </w:r>
      <w:bookmarkEnd w:id="16"/>
      <w:bookmarkEnd w:id="17"/>
      <w:bookmarkEnd w:id="18"/>
      <w:bookmarkEnd w:id="19"/>
      <w:bookmarkEnd w:id="20"/>
      <w:bookmarkEnd w:id="21"/>
      <w:bookmarkEnd w:id="22"/>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9" w:name="_Toc20387953"/>
      <w:bookmarkStart w:id="30" w:name="_Toc29376032"/>
      <w:bookmarkStart w:id="31" w:name="_Toc37231921"/>
      <w:bookmarkStart w:id="32" w:name="_Toc46501976"/>
      <w:bookmarkStart w:id="33" w:name="_Toc51971324"/>
      <w:bookmarkStart w:id="34" w:name="_Toc100781989"/>
      <w:bookmarkStart w:id="35" w:name="_Toc52551307"/>
      <w:r w:rsidRPr="004C45CA">
        <w:rPr>
          <w:rFonts w:ascii="Arial" w:hAnsi="Arial"/>
          <w:sz w:val="28"/>
        </w:rPr>
        <w:t>7.3.1</w:t>
      </w:r>
      <w:r w:rsidRPr="004C45CA">
        <w:rPr>
          <w:rFonts w:ascii="Arial" w:hAnsi="Arial"/>
          <w:sz w:val="28"/>
        </w:rPr>
        <w:tab/>
        <w:t>Overview</w:t>
      </w:r>
      <w:bookmarkEnd w:id="29"/>
      <w:bookmarkEnd w:id="30"/>
      <w:bookmarkEnd w:id="31"/>
      <w:bookmarkEnd w:id="32"/>
      <w:bookmarkEnd w:id="33"/>
      <w:bookmarkEnd w:id="34"/>
      <w:bookmarkEnd w:id="35"/>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lastRenderedPageBreak/>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36"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lastRenderedPageBreak/>
              <w:t>NEXT CHANGE</w:t>
            </w:r>
          </w:p>
        </w:tc>
      </w:tr>
    </w:tbl>
    <w:p w14:paraId="700BCE9C" w14:textId="75EE57DC" w:rsidR="00E14AD0" w:rsidRPr="00E14AD0" w:rsidDel="004C53B2" w:rsidRDefault="00E14AD0" w:rsidP="00E14AD0">
      <w:pPr>
        <w:keepNext/>
        <w:keepLines/>
        <w:pBdr>
          <w:top w:val="single" w:sz="12" w:space="3" w:color="auto"/>
        </w:pBdr>
        <w:spacing w:before="240"/>
        <w:ind w:left="1134" w:hanging="1134"/>
        <w:outlineLvl w:val="0"/>
        <w:rPr>
          <w:del w:id="37" w:author="ZTE0525" w:date="2022-05-25T21:45:00Z"/>
          <w:rFonts w:ascii="Arial" w:hAnsi="Arial"/>
          <w:sz w:val="36"/>
        </w:rPr>
      </w:pPr>
      <w:bookmarkStart w:id="38" w:name="_Toc37231931"/>
      <w:bookmarkStart w:id="39" w:name="_Toc46501986"/>
      <w:bookmarkStart w:id="40" w:name="_Toc51971334"/>
      <w:bookmarkStart w:id="41" w:name="_Toc52551317"/>
      <w:bookmarkStart w:id="42" w:name="_Toc100781999"/>
      <w:bookmarkStart w:id="43" w:name="_Toc20387962"/>
      <w:bookmarkStart w:id="44" w:name="_Toc29376041"/>
      <w:commentRangeStart w:id="45"/>
      <w:commentRangeStart w:id="46"/>
      <w:del w:id="47" w:author="ZTE0525" w:date="2022-05-25T21:45:00Z">
        <w:r w:rsidRPr="00E14AD0" w:rsidDel="004C53B2">
          <w:rPr>
            <w:rFonts w:ascii="Arial" w:hAnsi="Arial"/>
            <w:sz w:val="36"/>
          </w:rPr>
          <w:delText>8</w:delText>
        </w:r>
        <w:r w:rsidRPr="00E14AD0" w:rsidDel="004C53B2">
          <w:rPr>
            <w:rFonts w:ascii="Arial" w:hAnsi="Arial"/>
            <w:sz w:val="36"/>
          </w:rPr>
          <w:tab/>
          <w:delText>NG Identities</w:delText>
        </w:r>
        <w:bookmarkEnd w:id="38"/>
        <w:bookmarkEnd w:id="39"/>
        <w:bookmarkEnd w:id="40"/>
        <w:bookmarkEnd w:id="41"/>
        <w:bookmarkEnd w:id="42"/>
        <w:bookmarkEnd w:id="43"/>
        <w:bookmarkEnd w:id="44"/>
        <w:commentRangeEnd w:id="45"/>
        <w:r w:rsidR="00501393" w:rsidDel="004C53B2">
          <w:rPr>
            <w:rStyle w:val="ad"/>
            <w:rFonts w:eastAsia="Yu Mincho"/>
            <w:lang w:eastAsia="en-US"/>
          </w:rPr>
          <w:commentReference w:id="45"/>
        </w:r>
        <w:commentRangeEnd w:id="46"/>
        <w:r w:rsidR="00DB726C" w:rsidDel="004C53B2">
          <w:rPr>
            <w:rStyle w:val="ad"/>
            <w:rFonts w:eastAsia="Yu Mincho"/>
            <w:lang w:eastAsia="en-US"/>
          </w:rPr>
          <w:commentReference w:id="46"/>
        </w:r>
      </w:del>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48" w:name="_Toc37231932"/>
      <w:bookmarkStart w:id="49" w:name="_Toc100782000"/>
      <w:bookmarkStart w:id="50" w:name="_Toc52551318"/>
      <w:bookmarkStart w:id="51" w:name="_Toc51971335"/>
      <w:bookmarkStart w:id="52" w:name="_Toc20387963"/>
      <w:bookmarkStart w:id="53" w:name="_Toc29376042"/>
      <w:bookmarkStart w:id="54" w:name="_Toc46501987"/>
      <w:r w:rsidRPr="00E14AD0">
        <w:rPr>
          <w:rFonts w:ascii="Arial" w:hAnsi="Arial"/>
          <w:sz w:val="32"/>
        </w:rPr>
        <w:t>8.1</w:t>
      </w:r>
      <w:r w:rsidRPr="00E14AD0">
        <w:rPr>
          <w:rFonts w:ascii="Arial" w:hAnsi="Arial"/>
          <w:sz w:val="32"/>
        </w:rPr>
        <w:tab/>
        <w:t>UE Identities</w:t>
      </w:r>
      <w:bookmarkEnd w:id="48"/>
      <w:bookmarkEnd w:id="49"/>
      <w:bookmarkEnd w:id="50"/>
      <w:bookmarkEnd w:id="51"/>
      <w:bookmarkEnd w:id="52"/>
      <w:bookmarkEnd w:id="53"/>
      <w:bookmarkEnd w:id="54"/>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55" w:name="_Toc29376043"/>
      <w:bookmarkStart w:id="56" w:name="_Toc37231933"/>
      <w:bookmarkStart w:id="57"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58" w:name="_Toc52551319"/>
      <w:bookmarkStart w:id="59" w:name="_Toc51971336"/>
      <w:bookmarkStart w:id="60"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61"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62"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lastRenderedPageBreak/>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55"/>
      <w:bookmarkEnd w:id="56"/>
      <w:bookmarkEnd w:id="57"/>
      <w:bookmarkEnd w:id="58"/>
      <w:bookmarkEnd w:id="59"/>
      <w:bookmarkEnd w:id="60"/>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6F43C76C" w14:textId="4EA6F93F" w:rsidR="007F1334" w:rsidRPr="007F1334" w:rsidDel="004C53B2" w:rsidRDefault="007F1334" w:rsidP="007F1334">
      <w:pPr>
        <w:keepNext/>
        <w:keepLines/>
        <w:pBdr>
          <w:top w:val="single" w:sz="12" w:space="3" w:color="auto"/>
        </w:pBdr>
        <w:spacing w:before="240"/>
        <w:ind w:left="1134" w:hanging="1134"/>
        <w:outlineLvl w:val="0"/>
        <w:rPr>
          <w:del w:id="63" w:author="ZTE0525" w:date="2022-05-25T21:46:00Z"/>
          <w:rFonts w:ascii="Arial" w:hAnsi="Arial"/>
          <w:sz w:val="36"/>
        </w:rPr>
      </w:pPr>
      <w:bookmarkStart w:id="64" w:name="_Toc20388051"/>
      <w:bookmarkStart w:id="65" w:name="_Toc51971450"/>
      <w:bookmarkStart w:id="66" w:name="_Toc52551433"/>
      <w:bookmarkStart w:id="67" w:name="_Toc46502102"/>
      <w:bookmarkStart w:id="68" w:name="_Toc100782128"/>
      <w:bookmarkStart w:id="69" w:name="_Toc29376131"/>
      <w:bookmarkStart w:id="70" w:name="_Toc37232028"/>
      <w:commentRangeStart w:id="71"/>
      <w:commentRangeStart w:id="72"/>
      <w:del w:id="73" w:author="ZTE0525" w:date="2022-05-25T21:46:00Z">
        <w:r w:rsidRPr="007F1334" w:rsidDel="004C53B2">
          <w:rPr>
            <w:rFonts w:ascii="Arial" w:hAnsi="Arial"/>
            <w:sz w:val="36"/>
          </w:rPr>
          <w:delText>16</w:delText>
        </w:r>
        <w:r w:rsidRPr="007F1334" w:rsidDel="004C53B2">
          <w:rPr>
            <w:rFonts w:ascii="Arial" w:hAnsi="Arial"/>
            <w:sz w:val="36"/>
          </w:rPr>
          <w:tab/>
          <w:delText>Verticals Support</w:delText>
        </w:r>
        <w:bookmarkEnd w:id="64"/>
        <w:bookmarkEnd w:id="65"/>
        <w:bookmarkEnd w:id="66"/>
        <w:bookmarkEnd w:id="67"/>
        <w:bookmarkEnd w:id="68"/>
        <w:bookmarkEnd w:id="69"/>
        <w:bookmarkEnd w:id="70"/>
      </w:del>
    </w:p>
    <w:tbl>
      <w:tblPr>
        <w:tblStyle w:val="af8"/>
        <w:tblW w:w="0" w:type="auto"/>
        <w:tblLook w:val="04A0" w:firstRow="1" w:lastRow="0" w:firstColumn="1" w:lastColumn="0" w:noHBand="0" w:noVBand="1"/>
      </w:tblPr>
      <w:tblGrid>
        <w:gridCol w:w="9631"/>
      </w:tblGrid>
      <w:tr w:rsidR="004C53B2" w:rsidDel="004C53B2" w14:paraId="5EFCDE23" w14:textId="77777777" w:rsidTr="00DB26A7">
        <w:trPr>
          <w:del w:id="74" w:author="ZTE0525" w:date="2022-05-25T21:46:00Z"/>
        </w:trPr>
        <w:tc>
          <w:tcPr>
            <w:tcW w:w="9631" w:type="dxa"/>
            <w:shd w:val="clear" w:color="auto" w:fill="D9E2F3" w:themeFill="accent1" w:themeFillTint="33"/>
            <w:vAlign w:val="center"/>
          </w:tcPr>
          <w:p w14:paraId="6C3F3E22" w14:textId="51D1BD4B" w:rsidR="007F1334" w:rsidRPr="00357F37" w:rsidDel="004C53B2" w:rsidRDefault="00C61D9C" w:rsidP="00CF4C09">
            <w:pPr>
              <w:spacing w:beforeLines="50" w:before="120" w:afterLines="50" w:after="120"/>
              <w:jc w:val="center"/>
              <w:rPr>
                <w:del w:id="75" w:author="ZTE0525" w:date="2022-05-25T21:46:00Z"/>
                <w:rFonts w:eastAsia="等线"/>
                <w:lang w:eastAsia="zh-CN"/>
              </w:rPr>
            </w:pPr>
            <w:del w:id="76" w:author="ZTE0525" w:date="2022-05-25T21:46:00Z">
              <w:r w:rsidDel="004C53B2">
                <w:rPr>
                  <w:rFonts w:eastAsia="等线"/>
                  <w:lang w:eastAsia="zh-CN"/>
                </w:rPr>
                <w:delText xml:space="preserve">UNCHANGED </w:delText>
              </w:r>
              <w:r w:rsidR="00A05B60" w:rsidDel="004C53B2">
                <w:rPr>
                  <w:rFonts w:eastAsia="等线"/>
                  <w:lang w:eastAsia="zh-CN"/>
                </w:rPr>
                <w:delText xml:space="preserve">IS </w:delText>
              </w:r>
              <w:r w:rsidDel="004C53B2">
                <w:rPr>
                  <w:rFonts w:eastAsia="等线"/>
                  <w:lang w:eastAsia="zh-CN"/>
                </w:rPr>
                <w:delText>SKIPPED</w:delText>
              </w:r>
            </w:del>
          </w:p>
        </w:tc>
      </w:tr>
    </w:tbl>
    <w:p w14:paraId="4A821F9B" w14:textId="3742A966" w:rsidR="002661BA" w:rsidRPr="005C624F" w:rsidDel="004C53B2" w:rsidRDefault="004D1563" w:rsidP="002661BA">
      <w:pPr>
        <w:pStyle w:val="2"/>
        <w:rPr>
          <w:del w:id="77" w:author="ZTE0525" w:date="2022-05-25T21:46:00Z"/>
          <w:rFonts w:eastAsia="宋体"/>
        </w:rPr>
      </w:pPr>
      <w:del w:id="78" w:author="ZTE0525" w:date="2022-05-25T21:46:00Z">
        <w:r w:rsidRPr="005C624F" w:rsidDel="004C53B2">
          <w:rPr>
            <w:rFonts w:eastAsia="宋体"/>
          </w:rPr>
          <w:delText>16.10</w:delText>
        </w:r>
        <w:r w:rsidR="002661BA" w:rsidRPr="005C624F" w:rsidDel="004C53B2">
          <w:rPr>
            <w:rFonts w:eastAsia="宋体"/>
          </w:rPr>
          <w:tab/>
          <w:delText>Multicast and Broadcast Services</w:delText>
        </w:r>
        <w:bookmarkEnd w:id="0"/>
      </w:del>
    </w:p>
    <w:p w14:paraId="7D03659B" w14:textId="4A89130E" w:rsidR="002661BA" w:rsidRPr="005C624F" w:rsidDel="004C53B2" w:rsidRDefault="004D1563" w:rsidP="002661BA">
      <w:pPr>
        <w:pStyle w:val="3"/>
        <w:rPr>
          <w:del w:id="79" w:author="ZTE0525" w:date="2022-05-25T21:46:00Z"/>
          <w:rFonts w:eastAsia="宋体"/>
        </w:rPr>
      </w:pPr>
      <w:bookmarkStart w:id="80" w:name="_Toc29372458"/>
      <w:bookmarkStart w:id="81" w:name="_Toc20402952"/>
      <w:bookmarkStart w:id="82" w:name="_Toc46498648"/>
      <w:bookmarkStart w:id="83" w:name="_Toc52490961"/>
      <w:bookmarkStart w:id="84" w:name="_Toc37760412"/>
      <w:bookmarkStart w:id="85" w:name="_Toc100782208"/>
      <w:del w:id="86" w:author="ZTE0525" w:date="2022-05-25T21:46:00Z">
        <w:r w:rsidRPr="005C624F" w:rsidDel="004C53B2">
          <w:rPr>
            <w:rFonts w:eastAsia="宋体"/>
          </w:rPr>
          <w:delText>16.10</w:delText>
        </w:r>
        <w:r w:rsidR="002661BA" w:rsidRPr="005C624F" w:rsidDel="004C53B2">
          <w:rPr>
            <w:rFonts w:eastAsia="宋体"/>
          </w:rPr>
          <w:delText>.1</w:delText>
        </w:r>
        <w:r w:rsidR="002661BA" w:rsidRPr="005C624F" w:rsidDel="004C53B2">
          <w:rPr>
            <w:rFonts w:eastAsia="宋体"/>
          </w:rPr>
          <w:tab/>
          <w:delText>General</w:delText>
        </w:r>
        <w:bookmarkEnd w:id="80"/>
        <w:bookmarkEnd w:id="81"/>
        <w:bookmarkEnd w:id="82"/>
        <w:bookmarkEnd w:id="83"/>
        <w:bookmarkEnd w:id="84"/>
        <w:bookmarkEnd w:id="85"/>
      </w:del>
    </w:p>
    <w:p w14:paraId="065DF0FC" w14:textId="2E70FB2B" w:rsidR="002661BA" w:rsidRPr="005C624F" w:rsidDel="004C53B2" w:rsidRDefault="002661BA" w:rsidP="002661BA">
      <w:pPr>
        <w:rPr>
          <w:del w:id="87" w:author="ZTE0525" w:date="2022-05-25T21:46:00Z"/>
          <w:rFonts w:eastAsia="宋体"/>
        </w:rPr>
      </w:pPr>
      <w:del w:id="88" w:author="ZTE0525" w:date="2022-05-25T21:46:00Z">
        <w:r w:rsidRPr="005C624F" w:rsidDel="004C53B2">
          <w:rPr>
            <w:rFonts w:eastAsia="宋体"/>
          </w:rPr>
          <w:delText>NR system enables resource efficient delivery of multicast</w:delText>
        </w:r>
        <w:r w:rsidRPr="005C624F" w:rsidDel="004C53B2">
          <w:rPr>
            <w:rFonts w:eastAsia="宋体"/>
            <w:lang w:eastAsia="zh-CN"/>
          </w:rPr>
          <w:delText>/</w:delText>
        </w:r>
        <w:r w:rsidRPr="005C624F" w:rsidDel="004C53B2">
          <w:rPr>
            <w:rFonts w:eastAsia="宋体"/>
          </w:rPr>
          <w:delText>broadcast services (MBS).</w:delText>
        </w:r>
      </w:del>
    </w:p>
    <w:p w14:paraId="5CF2A8D2" w14:textId="2E163F4B" w:rsidR="002661BA" w:rsidRPr="005C624F" w:rsidDel="004C53B2" w:rsidRDefault="002661BA" w:rsidP="002661BA">
      <w:pPr>
        <w:rPr>
          <w:del w:id="89" w:author="ZTE0525" w:date="2022-05-25T21:46:00Z"/>
          <w:rFonts w:eastAsia="宋体"/>
        </w:rPr>
      </w:pPr>
      <w:del w:id="90" w:author="ZTE0525" w:date="2022-05-25T21:46:00Z">
        <w:r w:rsidRPr="005C624F" w:rsidDel="004C53B2">
          <w:rPr>
            <w:rFonts w:eastAsia="宋体"/>
            <w:lang w:eastAsia="zh-CN"/>
          </w:rPr>
          <w:delText>For</w:delText>
        </w:r>
        <w:r w:rsidRPr="005C624F" w:rsidDel="004C53B2">
          <w:rPr>
            <w:rFonts w:eastAsia="宋体"/>
          </w:rPr>
          <w:delText xml:space="preserve"> broadcast communication service, the same service and the same specific content data are provided simultaneously to all UEs in a geographical area (i.e., all UEs in the </w:delText>
        </w:r>
        <w:r w:rsidRPr="005C624F" w:rsidDel="004C53B2">
          <w:rPr>
            <w:rFonts w:eastAsiaTheme="minorEastAsia"/>
            <w:lang w:eastAsia="zh-CN"/>
          </w:rPr>
          <w:delText>b</w:delText>
        </w:r>
        <w:r w:rsidRPr="005C624F" w:rsidDel="004C53B2">
          <w:delText xml:space="preserve">roadcast service area </w:delText>
        </w:r>
        <w:r w:rsidRPr="005C624F" w:rsidDel="004C53B2">
          <w:rPr>
            <w:rFonts w:eastAsia="宋体"/>
          </w:rPr>
          <w:delText xml:space="preserve">are authorized to receive the data). A broadcast communication service is delivered to the UEs using </w:delText>
        </w:r>
        <w:r w:rsidRPr="005C624F" w:rsidDel="004C53B2">
          <w:rPr>
            <w:rFonts w:eastAsia="宋体"/>
            <w:lang w:eastAsia="zh-CN"/>
          </w:rPr>
          <w:delText xml:space="preserve">a </w:delText>
        </w:r>
        <w:r w:rsidRPr="005C624F" w:rsidDel="004C53B2">
          <w:rPr>
            <w:rFonts w:eastAsia="宋体"/>
          </w:rPr>
          <w:delText xml:space="preserve">broadcast session. </w:delText>
        </w:r>
        <w:r w:rsidRPr="005C624F" w:rsidDel="004C53B2">
          <w:rPr>
            <w:rFonts w:eastAsia="宋体"/>
            <w:lang w:eastAsia="zh-CN"/>
          </w:rPr>
          <w:delText>A</w:delText>
        </w:r>
        <w:r w:rsidRPr="005C624F" w:rsidDel="004C53B2">
          <w:rPr>
            <w:rFonts w:eastAsia="宋体"/>
          </w:rPr>
          <w:delText xml:space="preserve"> UE can receive </w:delText>
        </w:r>
        <w:r w:rsidRPr="005C624F" w:rsidDel="004C53B2">
          <w:rPr>
            <w:rFonts w:eastAsia="宋体"/>
            <w:lang w:eastAsia="zh-CN"/>
          </w:rPr>
          <w:delText xml:space="preserve">a </w:delText>
        </w:r>
        <w:r w:rsidRPr="005C624F" w:rsidDel="004C53B2">
          <w:rPr>
            <w:rFonts w:eastAsia="宋体"/>
          </w:rPr>
          <w:delText>broadcast communication service in RRC_IDLE, RRC_INACTIVE and RRC_CONNECTED state.</w:delText>
        </w:r>
      </w:del>
    </w:p>
    <w:p w14:paraId="60CE72A5" w14:textId="2EDFFDC4" w:rsidR="008F1099" w:rsidRPr="005C624F" w:rsidDel="004C53B2" w:rsidRDefault="002661BA" w:rsidP="002661BA">
      <w:pPr>
        <w:rPr>
          <w:del w:id="91" w:author="ZTE0525" w:date="2022-05-25T21:46:00Z"/>
          <w:rFonts w:eastAsiaTheme="minorEastAsia"/>
          <w:lang w:eastAsia="zh-CN"/>
        </w:rPr>
      </w:pPr>
      <w:del w:id="92" w:author="ZTE0525" w:date="2022-05-25T21:46:00Z">
        <w:r w:rsidRPr="005C624F" w:rsidDel="004C53B2">
          <w:rPr>
            <w:rFonts w:eastAsia="宋体"/>
            <w:lang w:eastAsia="zh-CN"/>
          </w:rPr>
          <w:delText xml:space="preserve">For </w:delText>
        </w:r>
        <w:r w:rsidRPr="005C624F" w:rsidDel="004C53B2">
          <w:rPr>
            <w:rFonts w:eastAsia="宋体"/>
          </w:rPr>
          <w:delText xml:space="preserve">multicast communication service, the same service and the same specific content data are provided simultaneously to a dedicated set of UEs (i.e., not all UEs in the </w:delText>
        </w:r>
        <w:r w:rsidRPr="005C624F" w:rsidDel="004C53B2">
          <w:rPr>
            <w:rFonts w:eastAsia="宋体"/>
            <w:lang w:eastAsia="zh-CN"/>
          </w:rPr>
          <w:delText>m</w:delText>
        </w:r>
        <w:r w:rsidRPr="005C624F" w:rsidDel="004C53B2">
          <w:rPr>
            <w:rFonts w:eastAsia="宋体"/>
          </w:rPr>
          <w:delText>ulticast service area are authorized to receive the data). A multicast communication service is delivered to the UEs using</w:delText>
        </w:r>
        <w:r w:rsidRPr="005C624F" w:rsidDel="004C53B2">
          <w:rPr>
            <w:rFonts w:eastAsia="宋体"/>
            <w:lang w:eastAsia="zh-CN"/>
          </w:rPr>
          <w:delText xml:space="preserve"> a</w:delText>
        </w:r>
        <w:r w:rsidRPr="005C624F" w:rsidDel="004C53B2">
          <w:rPr>
            <w:rFonts w:eastAsia="宋体"/>
          </w:rPr>
          <w:delText xml:space="preserve"> multicast session</w:delText>
        </w:r>
        <w:r w:rsidRPr="005C624F" w:rsidDel="004C53B2">
          <w:rPr>
            <w:rFonts w:eastAsia="宋体"/>
            <w:lang w:eastAsia="zh-CN"/>
          </w:rPr>
          <w:delText>. A</w:delText>
        </w:r>
        <w:r w:rsidRPr="005C624F" w:rsidDel="004C53B2">
          <w:rPr>
            <w:rFonts w:eastAsia="宋体"/>
          </w:rPr>
          <w:delText xml:space="preserve"> UE can receive </w:delText>
        </w:r>
        <w:r w:rsidRPr="005C624F" w:rsidDel="004C53B2">
          <w:rPr>
            <w:rFonts w:eastAsia="宋体"/>
            <w:lang w:eastAsia="zh-CN"/>
          </w:rPr>
          <w:delText xml:space="preserve">a </w:delText>
        </w:r>
        <w:r w:rsidRPr="005C624F" w:rsidDel="004C53B2">
          <w:rPr>
            <w:rFonts w:eastAsia="宋体"/>
          </w:rPr>
          <w:delText xml:space="preserve">multicast communication service in RRC_CONNECTED </w:delText>
        </w:r>
        <w:r w:rsidRPr="005C624F" w:rsidDel="004C53B2">
          <w:delText>state</w:delText>
        </w:r>
        <w:r w:rsidRPr="005C624F" w:rsidDel="004C53B2">
          <w:rPr>
            <w:rFonts w:eastAsia="宋体"/>
          </w:rPr>
          <w:delText xml:space="preserve"> with mechanisms such as PTP and/or PTM delivery</w:delText>
        </w:r>
        <w:r w:rsidRPr="005C624F" w:rsidDel="004C53B2">
          <w:rPr>
            <w:rFonts w:eastAsia="宋体"/>
            <w:lang w:eastAsia="zh-CN"/>
          </w:rPr>
          <w:delText xml:space="preserve">, as defined in </w:delText>
        </w:r>
        <w:r w:rsidR="00790458" w:rsidDel="004C53B2">
          <w:rPr>
            <w:rFonts w:eastAsia="宋体"/>
            <w:lang w:eastAsia="zh-CN"/>
          </w:rPr>
          <w:delText>clause</w:delText>
        </w:r>
        <w:r w:rsidRPr="005C624F" w:rsidDel="004C53B2">
          <w:rPr>
            <w:rFonts w:eastAsia="宋体"/>
            <w:lang w:eastAsia="zh-CN"/>
          </w:rPr>
          <w:delText xml:space="preserve"> </w:delText>
        </w:r>
        <w:r w:rsidR="004D1563" w:rsidRPr="005C624F" w:rsidDel="004C53B2">
          <w:rPr>
            <w:rFonts w:eastAsiaTheme="minorEastAsia"/>
          </w:rPr>
          <w:delText>16.10</w:delText>
        </w:r>
        <w:r w:rsidRPr="005C624F" w:rsidDel="004C53B2">
          <w:rPr>
            <w:rFonts w:eastAsiaTheme="minorEastAsia"/>
          </w:rPr>
          <w:delText>.5.4</w:delText>
        </w:r>
        <w:r w:rsidRPr="005C624F" w:rsidDel="004C53B2">
          <w:rPr>
            <w:rFonts w:eastAsiaTheme="minorEastAsia"/>
            <w:lang w:eastAsia="zh-CN"/>
          </w:rPr>
          <w:delText xml:space="preserve">. </w:delText>
        </w:r>
        <w:r w:rsidRPr="005C624F" w:rsidDel="004C53B2">
          <w:rPr>
            <w:rFonts w:eastAsia="宋体"/>
            <w:lang w:eastAsia="zh-CN"/>
          </w:rPr>
          <w:delText xml:space="preserve">HARQ </w:delText>
        </w:r>
        <w:r w:rsidRPr="005C624F" w:rsidDel="004C53B2">
          <w:rPr>
            <w:rFonts w:eastAsia="宋体"/>
          </w:rPr>
          <w:delText>feedback/retransmission</w:delText>
        </w:r>
        <w:r w:rsidRPr="005C624F" w:rsidDel="004C53B2">
          <w:rPr>
            <w:rFonts w:eastAsiaTheme="minorEastAsia"/>
            <w:lang w:eastAsia="zh-CN"/>
          </w:rPr>
          <w:delText xml:space="preserve"> can be applied to both </w:delText>
        </w:r>
        <w:r w:rsidRPr="005C624F" w:rsidDel="004C53B2">
          <w:rPr>
            <w:rFonts w:eastAsia="宋体"/>
            <w:lang w:eastAsia="zh-CN"/>
          </w:rPr>
          <w:delText>PTP</w:delText>
        </w:r>
        <w:r w:rsidRPr="005C624F" w:rsidDel="004C53B2">
          <w:rPr>
            <w:rFonts w:eastAsiaTheme="minorEastAsia"/>
            <w:lang w:eastAsia="zh-CN"/>
          </w:rPr>
          <w:delText xml:space="preserve"> </w:delText>
        </w:r>
        <w:r w:rsidRPr="005C624F" w:rsidDel="004C53B2">
          <w:rPr>
            <w:rFonts w:eastAsia="宋体"/>
            <w:lang w:eastAsia="zh-CN"/>
          </w:rPr>
          <w:delText>and PTM transmission.</w:delText>
        </w:r>
        <w:commentRangeEnd w:id="71"/>
        <w:r w:rsidR="00501393" w:rsidDel="004C53B2">
          <w:rPr>
            <w:rStyle w:val="ad"/>
            <w:rFonts w:eastAsia="Yu Mincho"/>
            <w:lang w:eastAsia="en-US"/>
          </w:rPr>
          <w:commentReference w:id="71"/>
        </w:r>
        <w:commentRangeEnd w:id="72"/>
        <w:r w:rsidR="00DB726C" w:rsidDel="004C53B2">
          <w:rPr>
            <w:rStyle w:val="ad"/>
            <w:rFonts w:eastAsia="Yu Mincho"/>
            <w:lang w:eastAsia="en-US"/>
          </w:rPr>
          <w:commentReference w:id="72"/>
        </w:r>
      </w:del>
    </w:p>
    <w:p w14:paraId="07BD0BF7" w14:textId="7AAE4B90" w:rsidR="002661BA" w:rsidRPr="005C624F" w:rsidRDefault="004D1563" w:rsidP="002661BA">
      <w:pPr>
        <w:pStyle w:val="3"/>
        <w:rPr>
          <w:rFonts w:eastAsia="宋体"/>
          <w:lang w:eastAsia="zh-CN"/>
        </w:rPr>
      </w:pPr>
      <w:bookmarkStart w:id="93" w:name="_Toc100782209"/>
      <w:r w:rsidRPr="005C624F">
        <w:rPr>
          <w:rFonts w:eastAsia="宋体"/>
        </w:rPr>
        <w:t>16.10</w:t>
      </w:r>
      <w:r w:rsidR="002661BA" w:rsidRPr="005C624F">
        <w:rPr>
          <w:rFonts w:eastAsia="宋体"/>
        </w:rPr>
        <w:t>.2</w:t>
      </w:r>
      <w:r w:rsidR="002661BA" w:rsidRPr="005C624F">
        <w:rPr>
          <w:rFonts w:eastAsia="宋体"/>
        </w:rPr>
        <w:tab/>
        <w:t>Network Architecture</w:t>
      </w:r>
      <w:bookmarkEnd w:id="93"/>
    </w:p>
    <w:p w14:paraId="7A80B395" w14:textId="3F72E978" w:rsidR="002661BA" w:rsidRDefault="002661BA" w:rsidP="002661BA">
      <w:pPr>
        <w:rPr>
          <w:ins w:id="94" w:author="ZTE0525" w:date="2022-05-25T21:12:00Z"/>
        </w:rPr>
      </w:pPr>
      <w:r w:rsidRPr="005C624F">
        <w:t xml:space="preserve">The overall NG-RAN architecture specified in </w:t>
      </w:r>
      <w:r w:rsidR="00790458">
        <w:t>clause</w:t>
      </w:r>
      <w:r w:rsidRPr="005C624F">
        <w:t xml:space="preserve"> 4 applies for NR MBS.</w:t>
      </w:r>
    </w:p>
    <w:p w14:paraId="367375F0" w14:textId="07FC8014" w:rsidR="00327888" w:rsidRPr="002A28C6" w:rsidRDefault="00327888" w:rsidP="002A28C6">
      <w:pPr>
        <w:rPr>
          <w:ins w:id="95" w:author="ZTE0523" w:date="2022-05-23T16:22:00Z"/>
          <w:rFonts w:eastAsia="等线" w:hint="eastAsia"/>
          <w:lang w:eastAsia="zh-CN"/>
        </w:rPr>
      </w:pPr>
      <w:ins w:id="96" w:author="ZTE0525" w:date="2022-05-25T21:12:00Z">
        <w:r>
          <w:rPr>
            <w:rFonts w:eastAsia="等线" w:hint="eastAsia"/>
            <w:lang w:eastAsia="zh-CN"/>
          </w:rPr>
          <w:t>T</w:t>
        </w:r>
        <w:r>
          <w:rPr>
            <w:rFonts w:eastAsia="等线"/>
            <w:lang w:eastAsia="zh-CN"/>
          </w:rPr>
          <w:t xml:space="preserve">he QoS model </w:t>
        </w:r>
      </w:ins>
      <w:ins w:id="97" w:author="ZTE0525" w:date="2022-05-25T21:13:00Z">
        <w:r w:rsidR="006443B2">
          <w:rPr>
            <w:rFonts w:eastAsia="等线"/>
            <w:lang w:eastAsia="zh-CN"/>
          </w:rPr>
          <w:t>for</w:t>
        </w:r>
      </w:ins>
      <w:ins w:id="98" w:author="ZTE0525" w:date="2022-05-25T21:12:00Z">
        <w:r>
          <w:rPr>
            <w:rFonts w:eastAsia="等线"/>
            <w:lang w:eastAsia="zh-CN"/>
          </w:rPr>
          <w:t xml:space="preserve"> NR MBS can be found in TS 23.247 [</w:t>
        </w:r>
      </w:ins>
      <w:ins w:id="99" w:author="ZTE0525" w:date="2022-05-25T21:13:00Z">
        <w:r>
          <w:rPr>
            <w:rFonts w:eastAsia="等线"/>
            <w:lang w:eastAsia="zh-CN"/>
          </w:rPr>
          <w:t>45</w:t>
        </w:r>
      </w:ins>
      <w:ins w:id="100" w:author="ZTE0525" w:date="2022-05-25T21:12:00Z">
        <w:r>
          <w:rPr>
            <w:rFonts w:eastAsia="等线"/>
            <w:lang w:eastAsia="zh-CN"/>
          </w:rPr>
          <w:t>]</w:t>
        </w:r>
      </w:ins>
      <w:ins w:id="101" w:author="ZTE0525" w:date="2022-05-25T21:13:00Z">
        <w:r>
          <w:rPr>
            <w:rFonts w:eastAsia="等线"/>
            <w:lang w:eastAsia="zh-CN"/>
          </w:rPr>
          <w:t>.</w:t>
        </w:r>
      </w:ins>
    </w:p>
    <w:p w14:paraId="085AB83B" w14:textId="7434284C" w:rsidR="00092241" w:rsidRPr="005C624F" w:rsidRDefault="00092241" w:rsidP="002661BA">
      <w:ins w:id="102" w:author="ZTE0523" w:date="2022-05-23T16:22:00Z">
        <w:del w:id="103" w:author="ZTE0525" w:date="2022-05-25T21:10:00Z">
          <w:r w:rsidRPr="00092241" w:rsidDel="00116F6E">
            <w:delText xml:space="preserve">Multicast </w:delText>
          </w:r>
        </w:del>
        <w:r w:rsidRPr="00092241">
          <w:t xml:space="preserve">MBS </w:t>
        </w:r>
      </w:ins>
      <w:ins w:id="104" w:author="ZTE0525" w:date="2022-05-25T21:13:00Z">
        <w:r w:rsidR="00A877EE">
          <w:t>m</w:t>
        </w:r>
      </w:ins>
      <w:ins w:id="105" w:author="ZTE0525" w:date="2022-05-25T21:10:00Z">
        <w:r w:rsidR="00116F6E" w:rsidRPr="00116F6E">
          <w:t xml:space="preserve">ulticast </w:t>
        </w:r>
      </w:ins>
      <w:ins w:id="106" w:author="ZTE0523" w:date="2022-05-23T16:22:00Z">
        <w:r w:rsidRPr="00092241">
          <w:t>can</w:t>
        </w:r>
      </w:ins>
      <w:ins w:id="107" w:author="ZTE0525" w:date="2022-05-25T21:10:00Z">
        <w:r w:rsidR="00116F6E">
          <w:t xml:space="preserve"> only</w:t>
        </w:r>
      </w:ins>
      <w:ins w:id="108" w:author="ZTE0523" w:date="2022-05-23T16:22:00Z">
        <w:r w:rsidRPr="00092241">
          <w:t xml:space="preserve"> be supported in MCG side in NE-DC and NR-DC scenarios, i.e., </w:t>
        </w:r>
      </w:ins>
      <w:ins w:id="109" w:author="ZTE0525" w:date="2022-05-25T21:11:00Z">
        <w:r w:rsidR="00116F6E">
          <w:t xml:space="preserve">only for </w:t>
        </w:r>
      </w:ins>
      <w:ins w:id="110" w:author="ZTE0523" w:date="2022-05-23T16:22:00Z">
        <w:r w:rsidRPr="00092241">
          <w:t>MN</w:t>
        </w:r>
        <w:del w:id="111" w:author="ZTE0525" w:date="2022-05-25T21:11:00Z">
          <w:r w:rsidRPr="00092241" w:rsidDel="00116F6E">
            <w:delText xml:space="preserve"> </w:delText>
          </w:r>
        </w:del>
      </w:ins>
      <w:ins w:id="112" w:author="ZTE0525" w:date="2022-05-25T21:11:00Z">
        <w:r w:rsidR="00116F6E">
          <w:t>-</w:t>
        </w:r>
      </w:ins>
      <w:ins w:id="113" w:author="ZTE0523" w:date="2022-05-23T16:22:00Z">
        <w:r w:rsidRPr="00092241">
          <w:t>terminated MCG</w:t>
        </w:r>
        <w:del w:id="114" w:author="ZTE0525" w:date="2022-05-25T21:11:00Z">
          <w:r w:rsidRPr="00092241" w:rsidDel="00176003">
            <w:delText xml:space="preserve"> bearer kind of </w:delText>
          </w:r>
        </w:del>
      </w:ins>
      <w:ins w:id="115" w:author="ZTE0525" w:date="2022-05-25T21:11:00Z">
        <w:r w:rsidR="00176003">
          <w:t xml:space="preserve"> </w:t>
        </w:r>
      </w:ins>
      <w:ins w:id="116" w:author="ZTE0523" w:date="2022-05-23T16:22:00Z">
        <w:r w:rsidRPr="00092241">
          <w:t xml:space="preserve">MRB. </w:t>
        </w:r>
        <w:commentRangeStart w:id="117"/>
        <w:commentRangeStart w:id="118"/>
        <w:commentRangeStart w:id="119"/>
        <w:commentRangeStart w:id="120"/>
        <w:commentRangeStart w:id="121"/>
        <w:r w:rsidRPr="00092241">
          <w:t>The configuration of MBS on SCG is not supported for the UE.</w:t>
        </w:r>
      </w:ins>
      <w:commentRangeEnd w:id="117"/>
      <w:r w:rsidR="00EC60F0">
        <w:rPr>
          <w:rStyle w:val="ad"/>
          <w:rFonts w:eastAsia="Yu Mincho"/>
          <w:lang w:eastAsia="en-US"/>
        </w:rPr>
        <w:commentReference w:id="117"/>
      </w:r>
      <w:commentRangeEnd w:id="118"/>
      <w:r w:rsidR="00102E67">
        <w:rPr>
          <w:rStyle w:val="ad"/>
          <w:rFonts w:eastAsia="Yu Mincho"/>
          <w:lang w:eastAsia="en-US"/>
        </w:rPr>
        <w:commentReference w:id="118"/>
      </w:r>
      <w:commentRangeEnd w:id="119"/>
      <w:r w:rsidR="00DF07D6">
        <w:rPr>
          <w:rStyle w:val="ad"/>
          <w:rFonts w:eastAsia="Yu Mincho"/>
          <w:lang w:eastAsia="en-US"/>
        </w:rPr>
        <w:commentReference w:id="119"/>
      </w:r>
      <w:commentRangeEnd w:id="120"/>
      <w:r w:rsidR="003D0136">
        <w:rPr>
          <w:rStyle w:val="ad"/>
          <w:rFonts w:eastAsia="Yu Mincho"/>
          <w:lang w:eastAsia="en-US"/>
        </w:rPr>
        <w:commentReference w:id="120"/>
      </w:r>
      <w:commentRangeEnd w:id="121"/>
      <w:r w:rsidR="00B73EE7">
        <w:rPr>
          <w:rStyle w:val="ad"/>
          <w:rFonts w:eastAsia="Yu Mincho"/>
          <w:lang w:eastAsia="en-US"/>
        </w:rPr>
        <w:commentReference w:id="121"/>
      </w:r>
    </w:p>
    <w:p w14:paraId="36764574" w14:textId="5EBD323E" w:rsidR="002661BA" w:rsidRPr="005C624F" w:rsidDel="006443B2" w:rsidRDefault="004D1563" w:rsidP="002661BA">
      <w:pPr>
        <w:pStyle w:val="4"/>
        <w:rPr>
          <w:del w:id="122" w:author="ZTE0525" w:date="2022-05-25T21:13:00Z"/>
        </w:rPr>
      </w:pPr>
      <w:bookmarkStart w:id="123" w:name="_Toc100782210"/>
      <w:commentRangeStart w:id="124"/>
      <w:commentRangeStart w:id="125"/>
      <w:del w:id="126" w:author="ZTE0525" w:date="2022-05-25T21:13:00Z">
        <w:r w:rsidRPr="005C624F" w:rsidDel="006443B2">
          <w:delText>16.10</w:delText>
        </w:r>
        <w:r w:rsidR="002661BA" w:rsidRPr="005C624F" w:rsidDel="006443B2">
          <w:delText>.2.1</w:delText>
        </w:r>
        <w:r w:rsidR="002661BA" w:rsidRPr="005C624F" w:rsidDel="006443B2">
          <w:tab/>
          <w:delText>QoS Model</w:delText>
        </w:r>
        <w:bookmarkEnd w:id="123"/>
      </w:del>
    </w:p>
    <w:p w14:paraId="72534363" w14:textId="54FCDCA6" w:rsidR="002661BA" w:rsidRPr="005C624F" w:rsidDel="006443B2" w:rsidRDefault="002661BA" w:rsidP="002661BA">
      <w:pPr>
        <w:rPr>
          <w:del w:id="127" w:author="ZTE0525" w:date="2022-05-25T21:13:00Z"/>
          <w:lang w:eastAsia="zh-CN"/>
        </w:rPr>
      </w:pPr>
      <w:del w:id="128" w:author="ZTE0525" w:date="2022-05-25T21:13:00Z">
        <w:r w:rsidRPr="005C624F" w:rsidDel="006443B2">
          <w:rPr>
            <w:lang w:eastAsia="zh-CN"/>
          </w:rPr>
          <w:delText>The following QoS model applies to both multicast and broadcast</w:delText>
        </w:r>
      </w:del>
      <w:ins w:id="129" w:author="ZTE0523" w:date="2022-05-23T15:52:00Z">
        <w:del w:id="130" w:author="ZTE0525" w:date="2022-05-25T21:13:00Z">
          <w:r w:rsidR="009D0930" w:rsidDel="006443B2">
            <w:rPr>
              <w:lang w:eastAsia="zh-CN"/>
            </w:rPr>
            <w:delText xml:space="preserve"> [45]</w:delText>
          </w:r>
        </w:del>
      </w:ins>
      <w:del w:id="131"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132" w:author="ZTE0525" w:date="2022-05-25T21:13:00Z"/>
        </w:rPr>
      </w:pPr>
      <w:del w:id="133"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134" w:author="ZTE0525" w:date="2022-05-25T21:13:00Z"/>
          <w:rFonts w:eastAsia="宋体"/>
        </w:rPr>
      </w:pPr>
      <w:del w:id="135" w:author="ZTE0525" w:date="2022-05-25T21:13:00Z">
        <w:r w:rsidRPr="005C624F" w:rsidDel="006443B2">
          <w:delText>-</w:delText>
        </w:r>
        <w:r w:rsidRPr="005C624F" w:rsidDel="006443B2">
          <w:tab/>
          <w:delText>Each MB</w:delText>
        </w:r>
      </w:del>
      <w:ins w:id="136" w:author="ZTE0523" w:date="2022-05-23T14:40:00Z">
        <w:del w:id="137" w:author="ZTE0525" w:date="2022-05-25T21:13:00Z">
          <w:r w:rsidR="00DD2BAB" w:rsidDel="006443B2">
            <w:delText>S</w:delText>
          </w:r>
        </w:del>
      </w:ins>
      <w:del w:id="138" w:author="ZTE0525" w:date="2022-05-25T21:13:00Z">
        <w:r w:rsidRPr="005C624F" w:rsidDel="006443B2">
          <w:delText xml:space="preserve"> QoS flow is associated with a QoS profile.</w:delText>
        </w:r>
        <w:commentRangeEnd w:id="124"/>
        <w:r w:rsidR="00334888" w:rsidDel="006443B2">
          <w:rPr>
            <w:rStyle w:val="ad"/>
            <w:rFonts w:eastAsia="Yu Mincho"/>
            <w:lang w:eastAsia="en-US"/>
          </w:rPr>
          <w:commentReference w:id="124"/>
        </w:r>
        <w:commentRangeEnd w:id="125"/>
        <w:r w:rsidR="00DB726C" w:rsidDel="006443B2">
          <w:rPr>
            <w:rStyle w:val="ad"/>
            <w:rFonts w:eastAsia="Yu Mincho"/>
            <w:lang w:eastAsia="en-US"/>
          </w:rPr>
          <w:commentReference w:id="125"/>
        </w:r>
      </w:del>
    </w:p>
    <w:p w14:paraId="36B07A5E" w14:textId="23896F18" w:rsidR="002661BA" w:rsidRPr="005C624F" w:rsidRDefault="004D1563" w:rsidP="002661BA">
      <w:pPr>
        <w:pStyle w:val="3"/>
        <w:rPr>
          <w:rFonts w:eastAsia="宋体"/>
        </w:rPr>
      </w:pPr>
      <w:bookmarkStart w:id="139" w:name="_Toc100782211"/>
      <w:r w:rsidRPr="005C624F">
        <w:rPr>
          <w:rFonts w:eastAsia="宋体"/>
        </w:rPr>
        <w:t>16.10</w:t>
      </w:r>
      <w:r w:rsidR="002661BA" w:rsidRPr="005C624F">
        <w:rPr>
          <w:rFonts w:eastAsia="宋体"/>
        </w:rPr>
        <w:t>.3</w:t>
      </w:r>
      <w:r w:rsidR="002661BA" w:rsidRPr="005C624F">
        <w:rPr>
          <w:rFonts w:eastAsia="宋体"/>
        </w:rPr>
        <w:tab/>
        <w:t>Protocol Architecture</w:t>
      </w:r>
      <w:bookmarkEnd w:id="139"/>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140"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141"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142"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38.95pt;mso-width-percent:0;mso-height-percent:0;mso-width-percent:0;mso-height-percent:0" o:ole="">
              <v:imagedata r:id="rId21" o:title=""/>
            </v:shape>
            <o:OLEObject Type="Embed" ProgID="Visio.Drawing.11" ShapeID="_x0000_i1025" DrawAspect="Content" ObjectID="_1715020661" r:id="rId22"/>
          </w:object>
        </w:r>
      </w:ins>
      <w:del w:id="143" w:author="ZTE0523" w:date="2022-05-23T17:27:00Z">
        <w:r w:rsidRPr="0030511E" w:rsidDel="00D64BA2">
          <w:rPr>
            <w:rFonts w:eastAsiaTheme="minorEastAsia"/>
            <w:noProof/>
          </w:rPr>
          <w:object w:dxaOrig="10509" w:dyaOrig="7357" w14:anchorId="14A10B1E">
            <v:shape id="_x0000_i1026" type="#_x0000_t75" alt="" style="width:481.6pt;height:339.6pt;mso-width-percent:0;mso-height-percent:0;mso-width-percent:0;mso-height-percent:0" o:ole="">
              <v:imagedata r:id="rId23" o:title=""/>
            </v:shape>
            <o:OLEObject Type="Embed" ProgID="Visio.Drawing.11" ShapeID="_x0000_i1026" DrawAspect="Content" ObjectID="_1715020662"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05pt;height:296.15pt;mso-width-percent:0;mso-height-percent:0;mso-width-percent:0;mso-height-percent:0" o:ole="">
            <v:imagedata r:id="rId25" o:title=""/>
          </v:shape>
          <o:OLEObject Type="Embed" ProgID="Visio.Drawing.11" ShapeID="_x0000_i1027" DrawAspect="Content" ObjectID="_1715020663"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144" w:name="_Toc100782212"/>
      <w:r w:rsidRPr="005C624F">
        <w:rPr>
          <w:rFonts w:eastAsia="宋体"/>
        </w:rPr>
        <w:t>16.10</w:t>
      </w:r>
      <w:r w:rsidR="002661BA" w:rsidRPr="005C624F">
        <w:rPr>
          <w:rFonts w:eastAsia="宋体"/>
        </w:rPr>
        <w:t>.4</w:t>
      </w:r>
      <w:r w:rsidR="002661BA" w:rsidRPr="005C624F">
        <w:rPr>
          <w:rFonts w:eastAsia="宋体"/>
        </w:rPr>
        <w:tab/>
        <w:t>Group Scheduling</w:t>
      </w:r>
      <w:bookmarkEnd w:id="144"/>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145" w:author="ZTE0523" w:date="2022-05-23T15:07:00Z"/>
        </w:rPr>
      </w:pPr>
      <w:r w:rsidRPr="005C624F">
        <w:t>-</w:t>
      </w:r>
      <w:r w:rsidRPr="005C624F">
        <w:tab/>
        <w:t>A UE can receive different services using same or different G-RNTIs/G-CS-RNTIs.</w:t>
      </w:r>
    </w:p>
    <w:p w14:paraId="53874C0D" w14:textId="743B4F58" w:rsidR="003602ED" w:rsidRPr="005C624F" w:rsidDel="007357F1" w:rsidRDefault="003602ED" w:rsidP="00CF69F0">
      <w:pPr>
        <w:rPr>
          <w:del w:id="146" w:author="ZTE0525" w:date="2022-05-25T21:16:00Z"/>
        </w:rPr>
      </w:pPr>
      <w:commentRangeStart w:id="147"/>
      <w:ins w:id="148" w:author="ZTE0523" w:date="2022-05-23T15:08:00Z">
        <w:del w:id="149" w:author="ZTE0525" w:date="2022-05-25T21:16:00Z">
          <w:r w:rsidRPr="003602ED" w:rsidDel="007357F1">
            <w:delText xml:space="preserve">The maximum number of HARQ processes for a UE are shared by unicast, multicast and broadcast scheduling and no dedicated HARQ process is defined for </w:delText>
          </w:r>
          <w:commentRangeStart w:id="150"/>
          <w:commentRangeStart w:id="151"/>
          <w:r w:rsidRPr="003602ED" w:rsidDel="007357F1">
            <w:delText>broadcast</w:delText>
          </w:r>
        </w:del>
      </w:ins>
      <w:commentRangeEnd w:id="150"/>
      <w:del w:id="152" w:author="ZTE0525" w:date="2022-05-25T21:16:00Z">
        <w:r w:rsidR="009E32A0" w:rsidDel="007357F1">
          <w:rPr>
            <w:rStyle w:val="ad"/>
            <w:rFonts w:eastAsia="Yu Mincho"/>
            <w:lang w:eastAsia="en-US"/>
          </w:rPr>
          <w:commentReference w:id="150"/>
        </w:r>
        <w:commentRangeEnd w:id="151"/>
        <w:r w:rsidR="007357F1" w:rsidDel="007357F1">
          <w:rPr>
            <w:rStyle w:val="ad"/>
            <w:rFonts w:eastAsia="Yu Mincho"/>
            <w:lang w:eastAsia="en-US"/>
          </w:rPr>
          <w:commentReference w:id="151"/>
        </w:r>
      </w:del>
      <w:ins w:id="153" w:author="ZTE0523" w:date="2022-05-23T15:08:00Z">
        <w:del w:id="154" w:author="ZTE0525" w:date="2022-05-25T21:16:00Z">
          <w:r w:rsidRPr="003602ED" w:rsidDel="007357F1">
            <w:delText>.</w:delText>
          </w:r>
        </w:del>
      </w:ins>
      <w:commentRangeEnd w:id="147"/>
      <w:del w:id="155" w:author="ZTE0525" w:date="2022-05-25T21:16:00Z">
        <w:r w:rsidR="00203014" w:rsidDel="007357F1">
          <w:rPr>
            <w:rStyle w:val="ad"/>
            <w:rFonts w:eastAsia="Yu Mincho"/>
            <w:lang w:eastAsia="en-US"/>
          </w:rPr>
          <w:commentReference w:id="147"/>
        </w:r>
      </w:del>
    </w:p>
    <w:p w14:paraId="0D87A9A0" w14:textId="3DED59CD" w:rsidR="002661BA" w:rsidRPr="005C624F" w:rsidRDefault="004D1563" w:rsidP="002661BA">
      <w:pPr>
        <w:pStyle w:val="3"/>
        <w:rPr>
          <w:rFonts w:eastAsia="宋体"/>
        </w:rPr>
      </w:pPr>
      <w:bookmarkStart w:id="156" w:name="_Toc100782213"/>
      <w:r w:rsidRPr="005C624F">
        <w:rPr>
          <w:rFonts w:eastAsia="宋体"/>
        </w:rPr>
        <w:lastRenderedPageBreak/>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156"/>
    </w:p>
    <w:p w14:paraId="28831467" w14:textId="671F87B1" w:rsidR="002661BA" w:rsidRPr="005C624F" w:rsidRDefault="004D1563" w:rsidP="002661BA">
      <w:pPr>
        <w:pStyle w:val="4"/>
        <w:rPr>
          <w:rFonts w:eastAsia="宋体"/>
        </w:rPr>
      </w:pPr>
      <w:bookmarkStart w:id="157"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157"/>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158"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node initiates the </w:t>
      </w:r>
      <w:ins w:id="159" w:author="ZTE0523" w:date="2022-05-23T15:53:00Z">
        <w:r w:rsidR="008512F2" w:rsidRPr="008512F2">
          <w:rPr>
            <w:lang w:eastAsia="zh-CN"/>
          </w:rPr>
          <w:t>Distribution Setup procedure</w:t>
        </w:r>
      </w:ins>
      <w:del w:id="160"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161" w:author="ZTE0523" w:date="2022-05-23T14:38:00Z">
        <w:r w:rsidR="0068682B">
          <w:rPr>
            <w:lang w:eastAsia="zh-CN"/>
          </w:rPr>
          <w:t>COUNT</w:t>
        </w:r>
      </w:ins>
      <w:del w:id="162"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163" w:author="ZTE0523" w:date="2022-05-23T14:38:00Z">
        <w:r w:rsidR="00F4624A">
          <w:rPr>
            <w:lang w:eastAsia="zh-CN"/>
          </w:rPr>
          <w:t>COUNT</w:t>
        </w:r>
      </w:ins>
      <w:del w:id="164" w:author="ZTE0523" w:date="2022-05-23T14:38:00Z">
        <w:r w:rsidRPr="005C624F" w:rsidDel="00F4624A">
          <w:rPr>
            <w:lang w:eastAsia="zh-CN"/>
          </w:rPr>
          <w:delText>SN</w:delText>
        </w:r>
      </w:del>
      <w:r w:rsidRPr="005C624F">
        <w:rPr>
          <w:lang w:eastAsia="zh-CN"/>
        </w:rPr>
        <w:t>s by means of a DL MBS QFI Sequence Number provided on NG-U;</w:t>
      </w:r>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165" w:author="ZTE0523" w:date="2022-05-23T14:38:00Z">
        <w:r w:rsidRPr="005C624F" w:rsidDel="001F52D8">
          <w:rPr>
            <w:lang w:eastAsia="zh-CN"/>
          </w:rPr>
          <w:delText xml:space="preserve">SNs </w:delText>
        </w:r>
      </w:del>
      <w:ins w:id="166"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167" w:author="ZTE0523" w:date="2022-05-23T14:38:00Z">
        <w:r w:rsidRPr="005C624F" w:rsidDel="006A6D7D">
          <w:delText xml:space="preserve">SN </w:delText>
        </w:r>
      </w:del>
      <w:ins w:id="168"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69" w:author="ZTE0523" w:date="2022-05-23T14:39:00Z">
        <w:r w:rsidR="006A6D7D">
          <w:rPr>
            <w:lang w:eastAsia="zh-CN"/>
          </w:rPr>
          <w:t>COUNT</w:t>
        </w:r>
      </w:ins>
      <w:del w:id="170" w:author="ZTE0523" w:date="2022-05-23T14:39:00Z">
        <w:r w:rsidRPr="005C624F" w:rsidDel="006A6D7D">
          <w:rPr>
            <w:lang w:eastAsia="zh-CN"/>
          </w:rPr>
          <w:delText>SN</w:delText>
        </w:r>
      </w:del>
      <w:r w:rsidRPr="005C624F">
        <w:rPr>
          <w:lang w:eastAsia="zh-CN"/>
        </w:rPr>
        <w:t xml:space="preserve">s are derived from a DL MBS QFI Sequence Number provided on NG-U and </w:t>
      </w:r>
      <w:r w:rsidRPr="005C624F">
        <w:t xml:space="preserve">multiple QoS Flows are mapped to an MRB, the gNB may derive the PDCP </w:t>
      </w:r>
      <w:ins w:id="171" w:author="ZTE0523" w:date="2022-05-23T14:39:00Z">
        <w:r w:rsidR="00383582">
          <w:t>COUNT</w:t>
        </w:r>
      </w:ins>
      <w:del w:id="172"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73" w:author="ZTE0523" w:date="2022-05-23T14:39:00Z">
        <w:r w:rsidR="006A6D7D">
          <w:rPr>
            <w:lang w:eastAsia="zh-CN"/>
          </w:rPr>
          <w:t>COUNT</w:t>
        </w:r>
      </w:ins>
      <w:del w:id="174"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75" w:name="_Toc100782215"/>
      <w:r w:rsidRPr="005C624F">
        <w:rPr>
          <w:rFonts w:eastAsia="宋体"/>
        </w:rPr>
        <w:t>16.10</w:t>
      </w:r>
      <w:r w:rsidR="002661BA" w:rsidRPr="005C624F">
        <w:rPr>
          <w:rFonts w:eastAsia="宋体"/>
        </w:rPr>
        <w:t>.5.2</w:t>
      </w:r>
      <w:r w:rsidR="002661BA" w:rsidRPr="005C624F">
        <w:rPr>
          <w:rFonts w:eastAsia="宋体"/>
        </w:rPr>
        <w:tab/>
        <w:t>Configuration</w:t>
      </w:r>
      <w:bookmarkEnd w:id="175"/>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proofErr w:type="spellStart"/>
      <w:ins w:id="176" w:author="ZTE0523" w:date="2022-05-23T15:54:00Z">
        <w:r w:rsidR="00B81D02" w:rsidRPr="00451F3C">
          <w:rPr>
            <w:i/>
            <w:iCs/>
          </w:rPr>
          <w:t>RRCReconfiguration</w:t>
        </w:r>
      </w:ins>
      <w:proofErr w:type="spellEnd"/>
      <w:del w:id="177"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78"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79"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80"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81" w:name="_Toc100782216"/>
      <w:r w:rsidRPr="005C624F">
        <w:rPr>
          <w:rFonts w:eastAsia="宋体"/>
        </w:rPr>
        <w:t>16.10</w:t>
      </w:r>
      <w:r w:rsidR="002661BA" w:rsidRPr="005C624F">
        <w:rPr>
          <w:rFonts w:eastAsia="宋体"/>
        </w:rPr>
        <w:t>.5.3</w:t>
      </w:r>
      <w:r w:rsidR="002661BA" w:rsidRPr="005C624F">
        <w:rPr>
          <w:rFonts w:eastAsia="宋体"/>
        </w:rPr>
        <w:tab/>
        <w:t>Service Continuity</w:t>
      </w:r>
      <w:bookmarkEnd w:id="181"/>
    </w:p>
    <w:p w14:paraId="796E2018" w14:textId="459B1DC7" w:rsidR="002661BA" w:rsidRPr="005C624F" w:rsidRDefault="004D1563" w:rsidP="002661BA">
      <w:pPr>
        <w:pStyle w:val="5"/>
        <w:rPr>
          <w:rFonts w:eastAsiaTheme="minorEastAsia"/>
          <w:lang w:eastAsia="zh-CN"/>
        </w:rPr>
      </w:pPr>
      <w:bookmarkStart w:id="182"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82"/>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83"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83"/>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84" w:author="ZTE0523" w:date="2022-05-23T17:36:00Z">
        <w:r w:rsidRPr="005C624F" w:rsidDel="001E6F94">
          <w:rPr>
            <w:lang w:eastAsia="zh-CN"/>
          </w:rPr>
          <w:delText>NG-RAN node</w:delText>
        </w:r>
      </w:del>
      <w:ins w:id="185" w:author="ZTE0523" w:date="2022-05-23T17:36:00Z">
        <w:r w:rsidR="001E6F94">
          <w:rPr>
            <w:lang w:eastAsia="zh-CN"/>
          </w:rPr>
          <w:t>gNB</w:t>
        </w:r>
      </w:ins>
      <w:r w:rsidRPr="005C624F">
        <w:rPr>
          <w:lang w:eastAsia="zh-CN"/>
        </w:rPr>
        <w:t xml:space="preserve"> transfers to the target </w:t>
      </w:r>
      <w:del w:id="186" w:author="ZTE0523" w:date="2022-05-23T17:36:00Z">
        <w:r w:rsidRPr="005C624F" w:rsidDel="001E6F94">
          <w:rPr>
            <w:lang w:eastAsia="zh-CN"/>
          </w:rPr>
          <w:delText>NG-RAN node</w:delText>
        </w:r>
      </w:del>
      <w:ins w:id="187" w:author="ZTE0523" w:date="2022-05-23T17:36:00Z">
        <w:r w:rsidR="001E6F94">
          <w:rPr>
            <w:lang w:eastAsia="zh-CN"/>
          </w:rPr>
          <w:t>gNB</w:t>
        </w:r>
      </w:ins>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88" w:author="ZTE0523" w:date="2022-05-23T17:36:00Z">
        <w:r w:rsidRPr="005C624F" w:rsidDel="001E6F94">
          <w:rPr>
            <w:lang w:eastAsia="zh-CN"/>
          </w:rPr>
          <w:delText>NG-RAN node</w:delText>
        </w:r>
      </w:del>
      <w:ins w:id="189"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90" w:author="ZTE0523" w:date="2022-05-23T17:37:00Z">
        <w:r w:rsidRPr="005C624F" w:rsidDel="001E6F94">
          <w:rPr>
            <w:lang w:eastAsia="zh-CN"/>
          </w:rPr>
          <w:delText>NG-RAN node</w:delText>
        </w:r>
      </w:del>
      <w:ins w:id="191" w:author="ZTE0523" w:date="2022-05-23T17:37:00Z">
        <w:r w:rsidR="001E6F94">
          <w:rPr>
            <w:lang w:eastAsia="zh-CN"/>
          </w:rPr>
          <w:t>gNB</w:t>
        </w:r>
      </w:ins>
      <w:r w:rsidRPr="005C624F">
        <w:rPr>
          <w:lang w:eastAsia="zh-CN"/>
        </w:rPr>
        <w:t xml:space="preserve">, the target </w:t>
      </w:r>
      <w:del w:id="192" w:author="ZTE0523" w:date="2022-05-23T17:37:00Z">
        <w:r w:rsidRPr="005C624F" w:rsidDel="001E6F94">
          <w:rPr>
            <w:lang w:eastAsia="zh-CN"/>
          </w:rPr>
          <w:delText>NG-RAN node</w:delText>
        </w:r>
      </w:del>
      <w:ins w:id="193"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94" w:author="ZTE0523" w:date="2022-05-23T17:37:00Z">
        <w:r w:rsidRPr="005C624F" w:rsidDel="001E6F94">
          <w:rPr>
            <w:rFonts w:eastAsia="宋体"/>
            <w:lang w:eastAsia="zh-CN"/>
          </w:rPr>
          <w:delText>NG-RAN node</w:delText>
        </w:r>
      </w:del>
      <w:ins w:id="195" w:author="ZTE0523" w:date="2022-05-23T17:37:00Z">
        <w:r w:rsidR="001E6F94">
          <w:rPr>
            <w:rFonts w:eastAsia="宋体"/>
            <w:lang w:eastAsia="zh-CN"/>
          </w:rPr>
          <w:t>gNB</w:t>
        </w:r>
      </w:ins>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96" w:author="ZTE0523" w:date="2022-05-23T17:37:00Z">
        <w:r w:rsidRPr="005C624F" w:rsidDel="001E6F94">
          <w:rPr>
            <w:lang w:eastAsia="zh-CN"/>
          </w:rPr>
          <w:delText>NG-RAN node</w:delText>
        </w:r>
      </w:del>
      <w:ins w:id="197" w:author="ZTE0523" w:date="2022-05-23T17:37:00Z">
        <w:r w:rsidR="001E6F94">
          <w:rPr>
            <w:lang w:eastAsia="zh-CN"/>
          </w:rPr>
          <w:t>gNB</w:t>
        </w:r>
      </w:ins>
      <w:r w:rsidRPr="005C624F">
        <w:rPr>
          <w:lang w:eastAsia="zh-CN"/>
        </w:rPr>
        <w:t xml:space="preserve"> is sent to the UE via the source </w:t>
      </w:r>
      <w:del w:id="198" w:author="ZTE0523" w:date="2022-05-23T17:37:00Z">
        <w:r w:rsidRPr="005C624F" w:rsidDel="001E6F94">
          <w:rPr>
            <w:lang w:eastAsia="zh-CN"/>
          </w:rPr>
          <w:delText>NG-RAN node</w:delText>
        </w:r>
      </w:del>
      <w:ins w:id="199" w:author="ZTE0523" w:date="2022-05-23T17:37:00Z">
        <w:r w:rsidR="001E6F94">
          <w:rPr>
            <w:lang w:eastAsia="zh-CN"/>
          </w:rPr>
          <w:t>gNB</w:t>
        </w:r>
      </w:ins>
      <w:r w:rsidRPr="005C624F">
        <w:rPr>
          <w:lang w:eastAsia="zh-CN"/>
        </w:rPr>
        <w:t xml:space="preserve"> within an RRC container as specified in TS 38.331 [12]. When the UE connects to the target </w:t>
      </w:r>
      <w:del w:id="200" w:author="ZTE0523" w:date="2022-05-23T17:37:00Z">
        <w:r w:rsidRPr="005C624F" w:rsidDel="001E6F94">
          <w:rPr>
            <w:lang w:eastAsia="zh-CN"/>
          </w:rPr>
          <w:delText>NG-RAN node</w:delText>
        </w:r>
      </w:del>
      <w:ins w:id="201" w:author="ZTE0523" w:date="2022-05-23T17:37:00Z">
        <w:r w:rsidR="001E6F94">
          <w:rPr>
            <w:lang w:eastAsia="zh-CN"/>
          </w:rPr>
          <w:t>gNB</w:t>
        </w:r>
      </w:ins>
      <w:r w:rsidRPr="005C624F">
        <w:rPr>
          <w:lang w:eastAsia="zh-CN"/>
        </w:rPr>
        <w:t xml:space="preserve">, the target </w:t>
      </w:r>
      <w:del w:id="202" w:author="ZTE0523" w:date="2022-05-23T17:37:00Z">
        <w:r w:rsidRPr="005C624F" w:rsidDel="001E6F94">
          <w:rPr>
            <w:lang w:eastAsia="zh-CN"/>
          </w:rPr>
          <w:delText>NG-RAN node</w:delText>
        </w:r>
      </w:del>
      <w:ins w:id="203" w:author="ZTE0523" w:date="2022-05-23T17:37:00Z">
        <w:r w:rsidR="001E6F94">
          <w:rPr>
            <w:lang w:eastAsia="zh-CN"/>
          </w:rPr>
          <w:t>gNB</w:t>
        </w:r>
      </w:ins>
      <w:r w:rsidRPr="005C624F">
        <w:rPr>
          <w:lang w:eastAsia="zh-CN"/>
        </w:rPr>
        <w:t xml:space="preserve"> sends an indication that it is an MBS-supporting node to the SMF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204" w:author="ZTE0523" w:date="2022-05-23T17:37:00Z">
        <w:r w:rsidRPr="005C624F" w:rsidDel="001E6F94">
          <w:rPr>
            <w:rFonts w:eastAsia="宋体"/>
            <w:lang w:eastAsia="zh-CN"/>
          </w:rPr>
          <w:delText>NG-RAN node</w:delText>
        </w:r>
      </w:del>
      <w:ins w:id="205"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206" w:author="ZTE0523" w:date="2022-05-23T17:37:00Z">
        <w:r w:rsidRPr="005C624F" w:rsidDel="001E6F94">
          <w:rPr>
            <w:rFonts w:eastAsia="宋体"/>
            <w:lang w:eastAsia="zh-CN"/>
          </w:rPr>
          <w:delText>NG-RAN node</w:delText>
        </w:r>
      </w:del>
      <w:ins w:id="207"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208"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208"/>
    </w:p>
    <w:p w14:paraId="0EB72EA5" w14:textId="23CEB221" w:rsidR="002661BA" w:rsidRPr="005C624F" w:rsidRDefault="002661BA" w:rsidP="002661BA">
      <w:pPr>
        <w:rPr>
          <w:lang w:eastAsia="zh-CN"/>
        </w:rPr>
      </w:pPr>
      <w:r w:rsidRPr="005C624F">
        <w:rPr>
          <w:lang w:eastAsia="zh-CN"/>
        </w:rPr>
        <w:t xml:space="preserve">During an active </w:t>
      </w:r>
      <w:del w:id="209" w:author="ZTE0523" w:date="2022-05-23T18:18:00Z">
        <w:r w:rsidRPr="005C624F" w:rsidDel="00C5049E">
          <w:rPr>
            <w:lang w:eastAsia="zh-CN"/>
          </w:rPr>
          <w:delText xml:space="preserve">multicast </w:delText>
        </w:r>
      </w:del>
      <w:r w:rsidRPr="005C624F">
        <w:rPr>
          <w:lang w:eastAsia="zh-CN"/>
        </w:rPr>
        <w:t xml:space="preserve">MBS </w:t>
      </w:r>
      <w:ins w:id="210" w:author="ZTE0523" w:date="2022-05-23T18:18:00Z">
        <w:r w:rsidR="00C5049E" w:rsidRPr="00C5049E">
          <w:rPr>
            <w:lang w:eastAsia="zh-CN"/>
          </w:rPr>
          <w:t xml:space="preserve">multicast </w:t>
        </w:r>
      </w:ins>
      <w:r w:rsidRPr="005C624F">
        <w:rPr>
          <w:lang w:eastAsia="zh-CN"/>
        </w:rPr>
        <w:t xml:space="preserve">session, at mobility from an MBS-supporting </w:t>
      </w:r>
      <w:del w:id="211" w:author="ZTE0523" w:date="2022-05-23T17:37:00Z">
        <w:r w:rsidRPr="005C624F" w:rsidDel="001E6F94">
          <w:rPr>
            <w:lang w:eastAsia="zh-CN"/>
          </w:rPr>
          <w:delText>NG-RAN node</w:delText>
        </w:r>
      </w:del>
      <w:ins w:id="212" w:author="ZTE0523" w:date="2022-05-23T17:37:00Z">
        <w:r w:rsidR="001E6F94">
          <w:rPr>
            <w:lang w:eastAsia="zh-CN"/>
          </w:rPr>
          <w:t>gNB</w:t>
        </w:r>
      </w:ins>
      <w:r w:rsidRPr="005C624F">
        <w:rPr>
          <w:lang w:eastAsia="zh-CN"/>
        </w:rPr>
        <w:t xml:space="preserve"> to an MBS non-supporting </w:t>
      </w:r>
      <w:del w:id="213" w:author="ZTE0523" w:date="2022-05-23T17:37:00Z">
        <w:r w:rsidRPr="005C624F" w:rsidDel="001E6F94">
          <w:rPr>
            <w:lang w:eastAsia="zh-CN"/>
          </w:rPr>
          <w:delText>NG-RAN node</w:delText>
        </w:r>
      </w:del>
      <w:ins w:id="214" w:author="ZTE0523" w:date="2022-05-23T17:37:00Z">
        <w:r w:rsidR="001E6F94">
          <w:rPr>
            <w:lang w:eastAsia="zh-CN"/>
          </w:rPr>
          <w:t>gNB</w:t>
        </w:r>
      </w:ins>
      <w:r w:rsidRPr="005C624F">
        <w:rPr>
          <w:lang w:eastAsia="zh-CN"/>
        </w:rPr>
        <w:t xml:space="preserve">, the target </w:t>
      </w:r>
      <w:del w:id="215" w:author="ZTE0523" w:date="2022-05-23T17:37:00Z">
        <w:r w:rsidRPr="005C624F" w:rsidDel="001E6F94">
          <w:rPr>
            <w:lang w:eastAsia="zh-CN"/>
          </w:rPr>
          <w:delText>NG-RAN node</w:delText>
        </w:r>
      </w:del>
      <w:ins w:id="216"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w:t>
      </w:r>
      <w:proofErr w:type="spellStart"/>
      <w:r w:rsidRPr="005C624F">
        <w:rPr>
          <w:lang w:eastAsia="zh-CN"/>
        </w:rPr>
        <w:t>Xn</w:t>
      </w:r>
      <w:proofErr w:type="spellEnd"/>
      <w:r w:rsidRPr="005C624F">
        <w:rPr>
          <w:lang w:eastAsia="zh-CN"/>
        </w:rPr>
        <w:t xml:space="preserve">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217" w:author="ZTE0523" w:date="2022-05-23T17:37:00Z">
        <w:r w:rsidRPr="005C624F" w:rsidDel="001E6F94">
          <w:rPr>
            <w:lang w:eastAsia="zh-CN"/>
          </w:rPr>
          <w:delText>NG-RAN node</w:delText>
        </w:r>
      </w:del>
      <w:ins w:id="218" w:author="ZTE0523" w:date="2022-05-23T17:37:00Z">
        <w:r w:rsidR="001E6F94">
          <w:rPr>
            <w:lang w:eastAsia="zh-CN"/>
          </w:rPr>
          <w:t>gNB</w:t>
        </w:r>
      </w:ins>
      <w:r w:rsidRPr="005C624F">
        <w:rPr>
          <w:lang w:eastAsia="zh-CN"/>
        </w:rPr>
        <w:t xml:space="preserve"> infers from the handover preparation response message that the target </w:t>
      </w:r>
      <w:del w:id="219" w:author="ZTE0523" w:date="2022-05-23T17:37:00Z">
        <w:r w:rsidRPr="005C624F" w:rsidDel="001E6F94">
          <w:rPr>
            <w:lang w:eastAsia="zh-CN"/>
          </w:rPr>
          <w:delText>NG-RAN node</w:delText>
        </w:r>
      </w:del>
      <w:ins w:id="220" w:author="ZTE0523" w:date="2022-05-23T17:37:00Z">
        <w:r w:rsidR="001E6F94">
          <w:rPr>
            <w:lang w:eastAsia="zh-CN"/>
          </w:rPr>
          <w:t>gNB</w:t>
        </w:r>
      </w:ins>
      <w:r w:rsidRPr="005C624F">
        <w:rPr>
          <w:lang w:eastAsia="zh-CN"/>
        </w:rPr>
        <w:t xml:space="preserve"> does not support MBS and changes the QFI(s) in the forwarded packets to the associated </w:t>
      </w:r>
      <w:del w:id="221" w:author="ZTE0523" w:date="2022-05-23T18:13:00Z">
        <w:r w:rsidRPr="005C624F" w:rsidDel="003F208E">
          <w:rPr>
            <w:lang w:eastAsia="zh-CN"/>
          </w:rPr>
          <w:delText xml:space="preserve">unicast </w:delText>
        </w:r>
      </w:del>
      <w:ins w:id="222"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223" w:author="ZTE0523" w:date="2022-05-23T17:37:00Z">
        <w:r w:rsidRPr="005C624F" w:rsidDel="001E6F94">
          <w:rPr>
            <w:lang w:eastAsia="zh-CN"/>
          </w:rPr>
          <w:delText>NG-RAN node</w:delText>
        </w:r>
      </w:del>
      <w:ins w:id="224" w:author="ZTE0523" w:date="2022-05-23T17:37:00Z">
        <w:r w:rsidR="001E6F94">
          <w:rPr>
            <w:lang w:eastAsia="zh-CN"/>
          </w:rPr>
          <w:t>gNB</w:t>
        </w:r>
      </w:ins>
      <w:r w:rsidRPr="005C624F">
        <w:rPr>
          <w:lang w:eastAsia="zh-CN"/>
        </w:rPr>
        <w:t xml:space="preserve"> may be aware that the target </w:t>
      </w:r>
      <w:del w:id="225" w:author="ZTE0523" w:date="2022-05-23T17:37:00Z">
        <w:r w:rsidRPr="005C624F" w:rsidDel="001E6F94">
          <w:rPr>
            <w:lang w:eastAsia="zh-CN"/>
          </w:rPr>
          <w:delText>NG-RAN node</w:delText>
        </w:r>
      </w:del>
      <w:ins w:id="226"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lastRenderedPageBreak/>
        <w:t xml:space="preserve">For mobility from MBS non-supporting </w:t>
      </w:r>
      <w:del w:id="227" w:author="ZTE0523" w:date="2022-05-23T17:39:00Z">
        <w:r w:rsidRPr="005C624F" w:rsidDel="001E6F94">
          <w:rPr>
            <w:lang w:eastAsia="zh-CN"/>
          </w:rPr>
          <w:delText>NG-RAN node</w:delText>
        </w:r>
      </w:del>
      <w:ins w:id="228" w:author="ZTE0523" w:date="2022-05-23T17:39:00Z">
        <w:r w:rsidR="001E6F94">
          <w:rPr>
            <w:lang w:eastAsia="zh-CN"/>
          </w:rPr>
          <w:t>gNB</w:t>
        </w:r>
      </w:ins>
      <w:r w:rsidRPr="005C624F">
        <w:rPr>
          <w:lang w:eastAsia="zh-CN"/>
        </w:rPr>
        <w:t xml:space="preserve"> to MBS-supporting </w:t>
      </w:r>
      <w:del w:id="229" w:author="ZTE0523" w:date="2022-05-23T17:39:00Z">
        <w:r w:rsidRPr="005C624F" w:rsidDel="001E6F94">
          <w:rPr>
            <w:lang w:eastAsia="zh-CN"/>
          </w:rPr>
          <w:delText>NG-RAN node</w:delText>
        </w:r>
      </w:del>
      <w:ins w:id="230" w:author="ZTE0523" w:date="2022-05-23T17:39:00Z">
        <w:r w:rsidR="001E6F94">
          <w:rPr>
            <w:lang w:eastAsia="zh-CN"/>
          </w:rPr>
          <w:t>gNB</w:t>
        </w:r>
      </w:ins>
      <w:r w:rsidRPr="005C624F">
        <w:rPr>
          <w:lang w:eastAsia="zh-CN"/>
        </w:rPr>
        <w:t xml:space="preserve">, the existing </w:t>
      </w:r>
      <w:proofErr w:type="spellStart"/>
      <w:r w:rsidRPr="005C624F">
        <w:rPr>
          <w:lang w:eastAsia="zh-CN"/>
        </w:rPr>
        <w:t>Xn</w:t>
      </w:r>
      <w:proofErr w:type="spellEnd"/>
      <w:r w:rsidRPr="005C624F">
        <w:rPr>
          <w:lang w:eastAsia="zh-CN"/>
        </w:rPr>
        <w:t>/NG handover procedures apply. The 5GC infers from the presence of the "MBS-support" indicator in the Path Switch Request message (</w:t>
      </w:r>
      <w:proofErr w:type="spellStart"/>
      <w:r w:rsidRPr="005C624F">
        <w:rPr>
          <w:lang w:eastAsia="zh-CN"/>
        </w:rPr>
        <w:t>Xn</w:t>
      </w:r>
      <w:proofErr w:type="spellEnd"/>
      <w:r w:rsidRPr="005C624F">
        <w:rPr>
          <w:lang w:eastAsia="zh-CN"/>
        </w:rPr>
        <w:t xml:space="preserve">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231" w:author="ZTE0523" w:date="2022-05-23T17:39:00Z">
        <w:r w:rsidRPr="005C624F" w:rsidDel="001E6F94">
          <w:rPr>
            <w:lang w:eastAsia="zh-CN"/>
          </w:rPr>
          <w:delText>NG-RAN node</w:delText>
        </w:r>
      </w:del>
      <w:ins w:id="232"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233"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33"/>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proofErr w:type="spellStart"/>
      <w:r w:rsidRPr="005C624F">
        <w:rPr>
          <w:i/>
        </w:rPr>
        <w:t>RRCReconfiguration</w:t>
      </w:r>
      <w:proofErr w:type="spellEnd"/>
      <w:r w:rsidRPr="005C624F">
        <w:t xml:space="preserve"> message to </w:t>
      </w:r>
      <w:r w:rsidRPr="005C624F">
        <w:rPr>
          <w:rFonts w:eastAsiaTheme="minorEastAsia"/>
          <w:lang w:eastAsia="zh-CN"/>
        </w:rPr>
        <w:t xml:space="preserve">configure or </w:t>
      </w:r>
      <w:r w:rsidRPr="005C624F">
        <w:t>reconfigure a multicast MRB, e.g.</w:t>
      </w:r>
      <w:ins w:id="234"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235"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35"/>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236"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237"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237"/>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238"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238"/>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239" w:author="ZTE0523" w:date="2022-05-23T15:08:00Z"/>
        </w:rPr>
      </w:pPr>
      <w:r w:rsidRPr="005C624F">
        <w:t>-</w:t>
      </w:r>
      <w:r w:rsidRPr="005C624F">
        <w:tab/>
        <w:t>For PTP transmission, the UE-specific DRX pattern for unicast is reused, i.e.</w:t>
      </w:r>
      <w:ins w:id="240"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241" w:author="ZTE0523" w:date="2022-05-23T15:09:00Z"/>
          <w:rFonts w:eastAsia="宋体"/>
        </w:rPr>
      </w:pPr>
      <w:ins w:id="242" w:author="ZTE0523" w:date="2022-05-23T15:09:00Z">
        <w:r w:rsidRPr="00FF3EA2">
          <w:rPr>
            <w:rFonts w:eastAsia="宋体"/>
          </w:rPr>
          <w:t>16.10.5</w:t>
        </w:r>
        <w:commentRangeStart w:id="243"/>
        <w:commentRangeStart w:id="244"/>
        <w:r w:rsidRPr="00FF3EA2">
          <w:rPr>
            <w:rFonts w:eastAsia="宋体"/>
          </w:rPr>
          <w:t>.7</w:t>
        </w:r>
      </w:ins>
      <w:commentRangeEnd w:id="243"/>
      <w:r w:rsidR="009B78A7">
        <w:rPr>
          <w:rStyle w:val="ad"/>
          <w:rFonts w:ascii="Times New Roman" w:eastAsia="Yu Mincho" w:hAnsi="Times New Roman"/>
          <w:lang w:eastAsia="en-US"/>
        </w:rPr>
        <w:commentReference w:id="243"/>
      </w:r>
      <w:commentRangeEnd w:id="244"/>
      <w:r w:rsidR="00853B58">
        <w:rPr>
          <w:rStyle w:val="ad"/>
          <w:rFonts w:ascii="Times New Roman" w:eastAsia="Yu Mincho" w:hAnsi="Times New Roman"/>
          <w:lang w:eastAsia="en-US"/>
        </w:rPr>
        <w:commentReference w:id="244"/>
      </w:r>
      <w:ins w:id="245" w:author="ZTE0523" w:date="2022-05-23T15:11:00Z">
        <w:r w:rsidR="00825DB5">
          <w:rPr>
            <w:rFonts w:eastAsia="宋体"/>
          </w:rPr>
          <w:tab/>
        </w:r>
      </w:ins>
      <w:ins w:id="246" w:author="ZTE0523" w:date="2022-05-23T15:09:00Z">
        <w:r w:rsidRPr="00FF3EA2">
          <w:rPr>
            <w:rFonts w:eastAsia="宋体"/>
          </w:rPr>
          <w:t>Physical Layer</w:t>
        </w:r>
      </w:ins>
    </w:p>
    <w:p w14:paraId="734D04CA" w14:textId="60ED3C27" w:rsidR="005D3A29" w:rsidRPr="007D37EA" w:rsidDel="00AA67F1" w:rsidRDefault="005D3A29" w:rsidP="00FF3EA2">
      <w:pPr>
        <w:pStyle w:val="5"/>
        <w:rPr>
          <w:ins w:id="247" w:author="ZTE0523" w:date="2022-05-23T15:09:00Z"/>
          <w:del w:id="248" w:author="Nokia (Benoist)" w:date="2022-05-25T09:16:00Z"/>
          <w:rFonts w:eastAsia="宋体"/>
          <w:lang w:val="en-US" w:eastAsia="zh-CN"/>
        </w:rPr>
      </w:pPr>
      <w:ins w:id="249" w:author="ZTE0523" w:date="2022-05-23T15:09:00Z">
        <w:del w:id="250" w:author="Nokia (Benoist)" w:date="2022-05-25T09:16:00Z">
          <w:r w:rsidRPr="007D37EA" w:rsidDel="00AA67F1">
            <w:rPr>
              <w:rFonts w:eastAsia="宋体"/>
              <w:lang w:val="en-US" w:eastAsia="zh-CN"/>
            </w:rPr>
            <w:delText>16.10.5.7.1</w:delText>
          </w:r>
        </w:del>
      </w:ins>
      <w:ins w:id="251" w:author="ZTE0523" w:date="2022-05-23T15:11:00Z">
        <w:del w:id="252" w:author="Nokia (Benoist)" w:date="2022-05-25T09:16:00Z">
          <w:r w:rsidR="00825DB5" w:rsidDel="00AA67F1">
            <w:rPr>
              <w:rFonts w:eastAsiaTheme="minorEastAsia"/>
              <w:lang w:eastAsia="zh-CN"/>
            </w:rPr>
            <w:tab/>
          </w:r>
        </w:del>
      </w:ins>
      <w:ins w:id="253" w:author="ZTE0523" w:date="2022-05-23T15:09:00Z">
        <w:del w:id="254" w:author="Nokia (Benoist)" w:date="2022-05-25T09:16:00Z">
          <w:r w:rsidRPr="007D37EA" w:rsidDel="00AA67F1">
            <w:rPr>
              <w:rFonts w:eastAsia="宋体"/>
              <w:lang w:val="en-US" w:eastAsia="zh-CN"/>
            </w:rPr>
            <w:delText>Multicast Scheduling</w:delText>
          </w:r>
        </w:del>
      </w:ins>
    </w:p>
    <w:p w14:paraId="6CBDB9F5" w14:textId="47B7D267" w:rsidR="005D3A29" w:rsidRPr="007D37EA" w:rsidRDefault="005D3A29" w:rsidP="00FF3EA2">
      <w:pPr>
        <w:rPr>
          <w:ins w:id="255" w:author="ZTE0523" w:date="2022-05-23T15:09:00Z"/>
          <w:rFonts w:eastAsia="MS Mincho"/>
          <w:lang w:val="en-US" w:eastAsia="zh-CN"/>
        </w:rPr>
      </w:pPr>
      <w:ins w:id="256" w:author="ZTE0523" w:date="2022-05-23T15:09:00Z">
        <w:r w:rsidRPr="007D37EA">
          <w:rPr>
            <w:rFonts w:eastAsia="MS Mincho"/>
            <w:lang w:val="en-US" w:eastAsia="zh-CN"/>
          </w:rPr>
          <w:t xml:space="preserve">A common frequency resource </w:t>
        </w:r>
      </w:ins>
      <w:ins w:id="257" w:author="Nokia (Benoist)" w:date="2022-05-25T09:18:00Z">
        <w:r w:rsidR="006B6B05">
          <w:rPr>
            <w:rFonts w:eastAsia="MS Mincho"/>
            <w:lang w:val="en-US" w:eastAsia="zh-CN"/>
          </w:rPr>
          <w:t xml:space="preserve">configured by SRB </w:t>
        </w:r>
      </w:ins>
      <w:ins w:id="258" w:author="ZTE0523" w:date="2022-05-23T15:09:00Z">
        <w:r w:rsidRPr="007D37EA">
          <w:rPr>
            <w:rFonts w:eastAsia="MS Mincho"/>
            <w:lang w:val="en-US" w:eastAsia="zh-CN"/>
          </w:rPr>
          <w:t>is defined for multicast scheduling as an ‘MBS frequency region’ with a number of contiguous PRBs</w:t>
        </w:r>
        <w:del w:id="259" w:author="Nokia (Benoist)" w:date="2022-05-25T09:13:00Z">
          <w:r w:rsidRPr="007D37EA" w:rsidDel="009D3C83">
            <w:rPr>
              <w:rFonts w:eastAsia="MS Mincho"/>
              <w:lang w:val="en-US" w:eastAsia="zh-CN"/>
            </w:rPr>
            <w:delText xml:space="preserve">, </w:delText>
          </w:r>
          <w:commentRangeStart w:id="260"/>
          <w:commentRangeStart w:id="261"/>
          <w:r w:rsidRPr="007D37EA" w:rsidDel="009D3C83">
            <w:rPr>
              <w:rFonts w:eastAsia="MS Mincho"/>
              <w:lang w:val="en-US" w:eastAsia="zh-CN"/>
            </w:rPr>
            <w:delText>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delText>
          </w:r>
        </w:del>
      </w:ins>
      <w:commentRangeEnd w:id="260"/>
      <w:del w:id="262" w:author="Nokia (Benoist)" w:date="2022-05-25T09:13:00Z">
        <w:r w:rsidR="00EF046E" w:rsidDel="009D3C83">
          <w:rPr>
            <w:rStyle w:val="ad"/>
            <w:rFonts w:eastAsia="Yu Mincho"/>
            <w:lang w:eastAsia="en-US"/>
          </w:rPr>
          <w:commentReference w:id="260"/>
        </w:r>
      </w:del>
      <w:commentRangeEnd w:id="261"/>
      <w:r w:rsidR="00853B58">
        <w:rPr>
          <w:rStyle w:val="ad"/>
          <w:rFonts w:eastAsia="Yu Mincho"/>
          <w:lang w:eastAsia="en-US"/>
        </w:rPr>
        <w:commentReference w:id="261"/>
      </w:r>
      <w:ins w:id="263" w:author="ZTE0523" w:date="2022-05-23T15:09:00Z">
        <w:del w:id="264" w:author="Nokia (Benoist)" w:date="2022-05-25T09:13:00Z">
          <w:r w:rsidRPr="007D37EA" w:rsidDel="009D3C83">
            <w:rPr>
              <w:rFonts w:eastAsia="MS Mincho"/>
              <w:lang w:val="en-US" w:eastAsia="zh-CN"/>
            </w:rPr>
            <w:delText xml:space="preserve">with bandwidth </w:delText>
          </w:r>
        </w:del>
      </w:ins>
      <w:ins w:id="265" w:author="Nokia (Benoist)" w:date="2022-05-25T09:13:00Z">
        <w:r w:rsidR="009D3C83">
          <w:rPr>
            <w:rFonts w:eastAsia="MS Mincho"/>
            <w:lang w:val="en-US" w:eastAsia="zh-CN"/>
          </w:rPr>
          <w:t xml:space="preserve"> </w:t>
        </w:r>
      </w:ins>
      <w:ins w:id="266" w:author="ZTE0523" w:date="2022-05-23T15:09:00Z">
        <w:r w:rsidRPr="007D37EA">
          <w:rPr>
            <w:rFonts w:eastAsia="MS Mincho"/>
            <w:lang w:val="en-US" w:eastAsia="zh-CN"/>
          </w:rPr>
          <w:t xml:space="preserve">confined within </w:t>
        </w:r>
      </w:ins>
      <w:ins w:id="267" w:author="Nokia (Benoist)" w:date="2022-05-25T09:19:00Z">
        <w:r w:rsidR="00683B27">
          <w:rPr>
            <w:rFonts w:eastAsia="MS Mincho"/>
            <w:lang w:val="en-US" w:eastAsia="zh-CN"/>
          </w:rPr>
          <w:lastRenderedPageBreak/>
          <w:t xml:space="preserve">and with the same numerology as </w:t>
        </w:r>
      </w:ins>
      <w:ins w:id="268" w:author="ZTE0523" w:date="2022-05-23T15:09:00Z">
        <w:r w:rsidRPr="007D37EA">
          <w:rPr>
            <w:rFonts w:eastAsia="MS Mincho"/>
            <w:lang w:val="en-US" w:eastAsia="zh-CN"/>
          </w:rPr>
          <w:t>the DL BWP</w:t>
        </w:r>
        <w:del w:id="269" w:author="Nokia (Benoist)" w:date="2022-05-25T09:19:00Z">
          <w:r w:rsidRPr="007D37EA" w:rsidDel="00683B27">
            <w:rPr>
              <w:rFonts w:eastAsia="宋体"/>
              <w:lang w:val="en-US" w:eastAsia="zh-CN"/>
            </w:rPr>
            <w:delText xml:space="preserve"> </w:delText>
          </w:r>
        </w:del>
        <w:del w:id="270" w:author="Nokia (Benoist)" w:date="2022-05-25T09:14:00Z">
          <w:r w:rsidRPr="007D37EA" w:rsidDel="00F67714">
            <w:rPr>
              <w:rFonts w:eastAsia="MS Mincho"/>
              <w:lang w:val="en-US" w:eastAsia="zh-CN"/>
            </w:rPr>
            <w:delText xml:space="preserve">using </w:delText>
          </w:r>
        </w:del>
        <w:del w:id="271" w:author="Nokia (Benoist)" w:date="2022-05-25T09:19:00Z">
          <w:r w:rsidRPr="007D37EA" w:rsidDel="00683B27">
            <w:rPr>
              <w:rFonts w:eastAsia="MS Mincho"/>
              <w:lang w:val="en-US" w:eastAsia="zh-CN"/>
            </w:rPr>
            <w:delText>same numerology</w:delText>
          </w:r>
        </w:del>
      </w:ins>
      <w:ins w:id="272" w:author="Nokia (Benoist)" w:date="2022-05-25T09:14:00Z">
        <w:r w:rsidR="00F67714">
          <w:rPr>
            <w:rFonts w:eastAsia="MS Mincho"/>
            <w:lang w:val="en-US" w:eastAsia="zh-CN"/>
          </w:rPr>
          <w:t xml:space="preserve">, but </w:t>
        </w:r>
      </w:ins>
      <w:ins w:id="273"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74" w:author="Nokia (Benoist)" w:date="2022-05-25T09:14:00Z">
        <w:del w:id="275" w:author="ZTE0525" w:date="2022-05-25T21:26:00Z">
          <w:r w:rsidR="00F67714" w:rsidDel="00583A4B">
            <w:rPr>
              <w:rFonts w:eastAsia="MS Mincho"/>
              <w:lang w:val="en-US" w:eastAsia="zh-CN"/>
            </w:rPr>
            <w:delText>which</w:delText>
          </w:r>
        </w:del>
      </w:ins>
      <w:ins w:id="276" w:author="ZTE0523" w:date="2022-05-23T15:09:00Z">
        <w:del w:id="277" w:author="ZTE0525" w:date="2022-05-25T21:26:00Z">
          <w:r w:rsidRPr="007D37EA" w:rsidDel="00583A4B">
            <w:rPr>
              <w:rFonts w:eastAsia="MS Mincho"/>
              <w:lang w:val="en-US" w:eastAsia="zh-CN"/>
            </w:rPr>
            <w:delText xml:space="preserve"> </w:delText>
          </w:r>
        </w:del>
        <w:del w:id="278"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79"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80" w:author="Nokia (Benoist)" w:date="2022-05-25T09:15:00Z">
        <w:r w:rsidR="00E342F0">
          <w:rPr>
            <w:rFonts w:eastAsia="MS Mincho"/>
            <w:lang w:val="en-US" w:eastAsia="zh-CN"/>
          </w:rPr>
          <w:t xml:space="preserve">characteristics (e.g. </w:t>
        </w:r>
      </w:ins>
      <w:ins w:id="281" w:author="ZTE0523" w:date="2022-05-23T15:09:00Z">
        <w:r w:rsidRPr="007D37EA">
          <w:rPr>
            <w:rFonts w:eastAsia="MS Mincho"/>
            <w:lang w:val="en-US" w:eastAsia="zh-CN"/>
          </w:rPr>
          <w:t>PDCCH, PDSCH</w:t>
        </w:r>
      </w:ins>
      <w:ins w:id="282" w:author="Nokia (Benoist)" w:date="2022-05-25T09:15:00Z">
        <w:r w:rsidR="00E342F0">
          <w:rPr>
            <w:rFonts w:eastAsia="MS Mincho"/>
            <w:lang w:val="en-US" w:eastAsia="zh-CN"/>
          </w:rPr>
          <w:t xml:space="preserve"> and </w:t>
        </w:r>
      </w:ins>
      <w:ins w:id="283" w:author="ZTE0523" w:date="2022-05-23T15:09:00Z">
        <w:del w:id="284"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85" w:author="Nokia (Benoist)" w:date="2022-05-25T09:15:00Z">
        <w:r w:rsidR="00E342F0">
          <w:rPr>
            <w:rFonts w:eastAsia="MS Mincho"/>
            <w:lang w:val="en-US" w:eastAsia="zh-CN"/>
          </w:rPr>
          <w:t xml:space="preserve"> configurations</w:t>
        </w:r>
      </w:ins>
      <w:ins w:id="286" w:author="ZTE0523" w:date="2022-05-23T15:09:00Z">
        <w:del w:id="287" w:author="Nokia (Benoist)" w:date="2022-05-25T09:15:00Z">
          <w:r w:rsidRPr="007D37EA" w:rsidDel="00E342F0">
            <w:rPr>
              <w:rFonts w:eastAsia="MS Mincho"/>
              <w:lang w:val="en-US" w:eastAsia="zh-CN"/>
            </w:rPr>
            <w:delText>, etc. configurations</w:delText>
          </w:r>
        </w:del>
      </w:ins>
      <w:ins w:id="288" w:author="Nokia (Benoist)" w:date="2022-05-25T09:15:00Z">
        <w:r w:rsidR="00E342F0">
          <w:rPr>
            <w:rFonts w:eastAsia="MS Mincho"/>
            <w:lang w:val="en-US" w:eastAsia="zh-CN"/>
          </w:rPr>
          <w:t>)</w:t>
        </w:r>
      </w:ins>
      <w:ins w:id="289" w:author="ZTE0523" w:date="2022-05-23T15:09:00Z">
        <w:r w:rsidRPr="007D37EA">
          <w:rPr>
            <w:rFonts w:eastAsia="MS Mincho"/>
            <w:lang w:val="en-US" w:eastAsia="zh-CN"/>
          </w:rPr>
          <w:t>.</w:t>
        </w:r>
        <w:del w:id="290" w:author="Nokia (Benoist)" w:date="2022-05-25T09:14:00Z">
          <w:r w:rsidRPr="007D37EA" w:rsidDel="00E51F53">
            <w:rPr>
              <w:rFonts w:eastAsia="MS Mincho"/>
              <w:lang w:val="en-US" w:eastAsia="zh-CN"/>
            </w:rPr>
            <w:delText xml:space="preserve"> </w:delText>
          </w:r>
        </w:del>
      </w:ins>
    </w:p>
    <w:p w14:paraId="4593E084" w14:textId="278C635C" w:rsidR="005D3A29" w:rsidRPr="007D37EA" w:rsidDel="000A387A" w:rsidRDefault="005D3A29" w:rsidP="00FF3EA2">
      <w:pPr>
        <w:rPr>
          <w:ins w:id="291" w:author="ZTE0523" w:date="2022-05-23T15:09:00Z"/>
          <w:del w:id="292" w:author="Nokia (Benoist)" w:date="2022-05-25T09:17:00Z"/>
          <w:rFonts w:eastAsia="MS Mincho"/>
          <w:lang w:val="en-US" w:eastAsia="zh-CN"/>
        </w:rPr>
      </w:pPr>
      <w:commentRangeStart w:id="293"/>
      <w:commentRangeStart w:id="294"/>
      <w:ins w:id="295" w:author="ZTE0523" w:date="2022-05-23T15:09:00Z">
        <w:del w:id="296"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ins>
      <w:commentRangeEnd w:id="293"/>
      <w:del w:id="297" w:author="Nokia (Benoist)" w:date="2022-05-25T09:17:00Z">
        <w:r w:rsidR="00AA67F1" w:rsidDel="000A387A">
          <w:rPr>
            <w:rStyle w:val="ad"/>
            <w:rFonts w:eastAsia="Yu Mincho"/>
            <w:lang w:eastAsia="en-US"/>
          </w:rPr>
          <w:commentReference w:id="293"/>
        </w:r>
      </w:del>
      <w:commentRangeEnd w:id="294"/>
      <w:r w:rsidR="00DA093B">
        <w:rPr>
          <w:rStyle w:val="ad"/>
          <w:rFonts w:eastAsia="Yu Mincho"/>
          <w:lang w:eastAsia="en-US"/>
        </w:rPr>
        <w:commentReference w:id="294"/>
      </w:r>
    </w:p>
    <w:p w14:paraId="5519132D" w14:textId="7360492D" w:rsidR="005D3A29" w:rsidRPr="007D37EA" w:rsidDel="00AA67F1" w:rsidRDefault="005D3A29" w:rsidP="00FF3EA2">
      <w:pPr>
        <w:pStyle w:val="5"/>
        <w:rPr>
          <w:ins w:id="298" w:author="ZTE0523" w:date="2022-05-23T15:09:00Z"/>
          <w:del w:id="299" w:author="Nokia (Benoist)" w:date="2022-05-25T09:16:00Z"/>
          <w:rFonts w:eastAsia="宋体"/>
          <w:lang w:val="en-US" w:eastAsia="zh-CN"/>
        </w:rPr>
      </w:pPr>
      <w:ins w:id="300" w:author="ZTE0523" w:date="2022-05-23T15:09:00Z">
        <w:del w:id="301" w:author="Nokia (Benoist)" w:date="2022-05-25T09:16:00Z">
          <w:r w:rsidRPr="007D37EA" w:rsidDel="00AA67F1">
            <w:rPr>
              <w:rFonts w:eastAsia="宋体"/>
              <w:lang w:val="en-US" w:eastAsia="zh-CN"/>
            </w:rPr>
            <w:delText>16.10.5.7.2</w:delText>
          </w:r>
        </w:del>
      </w:ins>
      <w:ins w:id="302" w:author="ZTE0523" w:date="2022-05-23T15:12:00Z">
        <w:del w:id="303" w:author="Nokia (Benoist)" w:date="2022-05-25T09:16:00Z">
          <w:r w:rsidR="00720A4B" w:rsidDel="00AA67F1">
            <w:rPr>
              <w:rFonts w:eastAsiaTheme="minorEastAsia"/>
              <w:lang w:eastAsia="zh-CN"/>
            </w:rPr>
            <w:tab/>
          </w:r>
        </w:del>
      </w:ins>
      <w:ins w:id="304" w:author="ZTE0523" w:date="2022-05-23T15:09:00Z">
        <w:del w:id="305" w:author="Nokia (Benoist)" w:date="2022-05-25T09:16:00Z">
          <w:r w:rsidRPr="007D37EA" w:rsidDel="00AA67F1">
            <w:rPr>
              <w:rFonts w:eastAsia="宋体"/>
              <w:lang w:val="en-US" w:eastAsia="zh-CN"/>
            </w:rPr>
            <w:delText>HARQ feedback</w:delText>
          </w:r>
        </w:del>
      </w:ins>
    </w:p>
    <w:p w14:paraId="3E017C6A" w14:textId="5133F3E6" w:rsidR="005D3A29" w:rsidRPr="007D37EA" w:rsidRDefault="005D3A29" w:rsidP="00FF3EA2">
      <w:pPr>
        <w:rPr>
          <w:ins w:id="306" w:author="ZTE0523" w:date="2022-05-23T15:09:00Z"/>
          <w:rFonts w:eastAsia="宋体"/>
          <w:lang w:val="en-US" w:eastAsia="zh-CN"/>
        </w:rPr>
      </w:pPr>
      <w:ins w:id="307" w:author="ZTE0523" w:date="2022-05-23T15:09:00Z">
        <w:r w:rsidRPr="007D37EA">
          <w:rPr>
            <w:rFonts w:eastAsia="宋体"/>
            <w:lang w:val="en-US" w:eastAsia="zh-CN"/>
          </w:rPr>
          <w:t>Two HARQ-ACK reporting modes are defined for MBS</w:t>
        </w:r>
      </w:ins>
      <w:ins w:id="308" w:author="Nokia (Benoist)" w:date="2022-05-25T09:10:00Z">
        <w:r w:rsidR="00DD6C49">
          <w:rPr>
            <w:rFonts w:eastAsia="宋体"/>
            <w:lang w:val="en-US" w:eastAsia="zh-CN"/>
          </w:rPr>
          <w:t>:</w:t>
        </w:r>
      </w:ins>
      <w:ins w:id="309" w:author="ZTE0523" w:date="2022-05-23T15:09:00Z">
        <w:del w:id="310"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pPr>
        <w:pStyle w:val="B1"/>
        <w:numPr>
          <w:ilvl w:val="0"/>
          <w:numId w:val="38"/>
        </w:numPr>
        <w:rPr>
          <w:ins w:id="311" w:author="ZTE0523" w:date="2022-05-23T15:09:00Z"/>
          <w:del w:id="312" w:author="Nokia (Benoist)" w:date="2022-05-25T09:10:00Z"/>
          <w:rFonts w:eastAsia="宋体"/>
          <w:lang w:val="en-US" w:eastAsia="zh-CN"/>
        </w:rPr>
        <w:pPrChange w:id="313" w:author="Nokia (Benoist)" w:date="2022-05-25T09:10:00Z">
          <w:pPr/>
        </w:pPrChange>
      </w:pPr>
      <w:ins w:id="314"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315"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316" w:author="Nokia (Benoist)" w:date="2022-05-25T09:10:00Z"/>
          <w:rFonts w:eastAsia="宋体"/>
          <w:lang w:val="en-US" w:eastAsia="zh-CN"/>
        </w:rPr>
      </w:pPr>
    </w:p>
    <w:p w14:paraId="048A8B9C" w14:textId="394F8E18" w:rsidR="005D3A29" w:rsidRPr="00DD6C49" w:rsidRDefault="005D3A29">
      <w:pPr>
        <w:pStyle w:val="B1"/>
        <w:numPr>
          <w:ilvl w:val="0"/>
          <w:numId w:val="38"/>
        </w:numPr>
        <w:rPr>
          <w:ins w:id="317" w:author="ZTE0523" w:date="2022-05-23T15:09:00Z"/>
          <w:rFonts w:eastAsia="宋体"/>
          <w:lang w:val="en-US" w:eastAsia="zh-CN"/>
        </w:rPr>
        <w:pPrChange w:id="318" w:author="Nokia (Benoist)" w:date="2022-05-25T09:10:00Z">
          <w:pPr/>
        </w:pPrChange>
      </w:pPr>
      <w:ins w:id="319" w:author="ZTE0523" w:date="2022-05-23T15:09:00Z">
        <w:r w:rsidRPr="00DD6C49">
          <w:rPr>
            <w:rFonts w:eastAsia="宋体"/>
            <w:lang w:val="en-US" w:eastAsia="zh-CN"/>
          </w:rPr>
          <w:t xml:space="preserve">For the second HARQ-ACK reporting mode, </w:t>
        </w:r>
        <w:commentRangeStart w:id="320"/>
        <w:commentRangeStart w:id="321"/>
        <w:commentRangeStart w:id="322"/>
        <w:r w:rsidRPr="00DD6C49">
          <w:rPr>
            <w:rFonts w:eastAsia="宋体"/>
            <w:lang w:val="en-US" w:eastAsia="zh-CN"/>
          </w:rPr>
          <w:t xml:space="preserve">the UE does not transmit a PUCCH that would include only HARQ-ACK information with ACK values. </w:t>
        </w:r>
      </w:ins>
      <w:commentRangeEnd w:id="320"/>
      <w:r w:rsidR="0072144E">
        <w:rPr>
          <w:rStyle w:val="ad"/>
          <w:rFonts w:eastAsia="Yu Mincho"/>
          <w:lang w:eastAsia="en-US"/>
        </w:rPr>
        <w:commentReference w:id="320"/>
      </w:r>
      <w:commentRangeEnd w:id="321"/>
      <w:r w:rsidR="00102E67">
        <w:rPr>
          <w:rStyle w:val="ad"/>
          <w:rFonts w:eastAsia="Yu Mincho"/>
          <w:lang w:eastAsia="en-US"/>
        </w:rPr>
        <w:commentReference w:id="321"/>
      </w:r>
      <w:commentRangeEnd w:id="322"/>
      <w:r w:rsidR="00075F85">
        <w:rPr>
          <w:rStyle w:val="ad"/>
          <w:rFonts w:eastAsia="Yu Mincho"/>
          <w:lang w:eastAsia="en-US"/>
        </w:rPr>
        <w:commentReference w:id="322"/>
      </w:r>
    </w:p>
    <w:p w14:paraId="5FB9E6BB" w14:textId="13F9F54C" w:rsidR="008B13B3" w:rsidRPr="0011043F" w:rsidRDefault="005D3A29" w:rsidP="006710E9">
      <w:pPr>
        <w:rPr>
          <w:lang w:eastAsia="zh-CN"/>
        </w:rPr>
      </w:pPr>
      <w:ins w:id="323"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324"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324"/>
    </w:p>
    <w:p w14:paraId="1D26BA79" w14:textId="4D35B595" w:rsidR="002661BA" w:rsidRPr="005C624F" w:rsidRDefault="004D1563" w:rsidP="002661BA">
      <w:pPr>
        <w:pStyle w:val="4"/>
        <w:rPr>
          <w:rFonts w:eastAsiaTheme="minorEastAsia"/>
          <w:lang w:eastAsia="zh-CN"/>
        </w:rPr>
      </w:pPr>
      <w:bookmarkStart w:id="325"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325"/>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326"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327"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327"/>
    </w:p>
    <w:p w14:paraId="2F34EDFF" w14:textId="540C3E5C" w:rsidR="002661BA" w:rsidRPr="005C624F" w:rsidRDefault="00177FC8" w:rsidP="002661BA">
      <w:pPr>
        <w:rPr>
          <w:rFonts w:eastAsiaTheme="minorEastAsia"/>
          <w:lang w:eastAsia="zh-CN"/>
        </w:rPr>
      </w:pPr>
      <w:ins w:id="328" w:author="ZTE0525" w:date="2022-05-25T21:39:00Z">
        <w:r w:rsidRPr="00177FC8">
          <w:rPr>
            <w:rFonts w:eastAsiaTheme="minorEastAsia"/>
          </w:rPr>
          <w:t xml:space="preserve">MBS broadcast can be received by UEs in </w:t>
        </w:r>
      </w:ins>
      <w:ins w:id="329" w:author="ZTE0525" w:date="2022-05-25T21:40:00Z">
        <w:r w:rsidRPr="00177FC8">
          <w:rPr>
            <w:rFonts w:eastAsiaTheme="minorEastAsia"/>
          </w:rPr>
          <w:t>RRC_IDLE, RRC_INACTIVE and RRC_CONNECTED state</w:t>
        </w:r>
      </w:ins>
      <w:ins w:id="330" w:author="ZTE0525" w:date="2022-05-25T21:39:00Z">
        <w:r w:rsidRPr="00177FC8">
          <w:rPr>
            <w:rFonts w:eastAsiaTheme="minorEastAsia"/>
          </w:rPr>
          <w:t xml:space="preserve">. </w:t>
        </w:r>
      </w:ins>
      <w:del w:id="331" w:author="ZTE0525" w:date="2022-05-25T21:40:00Z">
        <w:r w:rsidR="002661BA" w:rsidRPr="005C624F" w:rsidDel="006619FB">
          <w:rPr>
            <w:rFonts w:eastAsiaTheme="minorEastAsia"/>
          </w:rPr>
          <w:delText xml:space="preserve">The </w:delText>
        </w:r>
      </w:del>
      <w:ins w:id="332"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333"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334"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334"/>
    </w:p>
    <w:p w14:paraId="6952D39E" w14:textId="40E53697" w:rsidR="002661BA" w:rsidRDefault="002661BA" w:rsidP="002661BA">
      <w:pPr>
        <w:rPr>
          <w:ins w:id="335"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336"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commentRangeStart w:id="337"/>
      <w:commentRangeStart w:id="338"/>
      <w:ins w:id="339" w:author="ZTE0523" w:date="2022-05-23T18:14:00Z">
        <w:del w:id="340" w:author="ZTE0525" w:date="2022-05-25T21:37:00Z">
          <w:r w:rsidR="001A5387" w:rsidDel="009A1EA2">
            <w:delText xml:space="preserve">to </w:delText>
          </w:r>
        </w:del>
      </w:ins>
      <w:commentRangeEnd w:id="337"/>
      <w:r w:rsidR="002A6606">
        <w:rPr>
          <w:rStyle w:val="ad"/>
          <w:rFonts w:eastAsia="Yu Mincho"/>
          <w:lang w:eastAsia="en-US"/>
        </w:rPr>
        <w:commentReference w:id="337"/>
      </w:r>
      <w:commentRangeEnd w:id="338"/>
      <w:r w:rsidR="00F6648C">
        <w:rPr>
          <w:rStyle w:val="ad"/>
          <w:rFonts w:eastAsia="Yu Mincho"/>
          <w:lang w:eastAsia="en-US"/>
        </w:rPr>
        <w:commentReference w:id="338"/>
      </w:r>
      <w:r w:rsidRPr="005C624F">
        <w:t xml:space="preserve">acquire broadcast </w:t>
      </w:r>
      <w:r w:rsidR="00B96DE9" w:rsidRPr="005C624F">
        <w:rPr>
          <w:rFonts w:eastAsiaTheme="minorEastAsia"/>
          <w:lang w:eastAsia="zh-CN"/>
        </w:rPr>
        <w:t>SIB20</w:t>
      </w:r>
      <w:r w:rsidRPr="005C624F">
        <w:t xml:space="preserve"> directly from the SCells.</w:t>
      </w:r>
    </w:p>
    <w:p w14:paraId="346C0FEE" w14:textId="7A58FAD2" w:rsidR="003D2AD2" w:rsidRPr="005C624F" w:rsidDel="009A1EA2" w:rsidRDefault="003D2AD2" w:rsidP="000E61C6">
      <w:pPr>
        <w:ind w:left="852" w:hanging="852"/>
        <w:rPr>
          <w:del w:id="341" w:author="ZTE0525" w:date="2022-05-25T21:37:00Z"/>
          <w:rFonts w:eastAsiaTheme="minorEastAsia"/>
          <w:lang w:eastAsia="zh-CN"/>
        </w:rPr>
      </w:pPr>
      <w:commentRangeStart w:id="342"/>
      <w:commentRangeStart w:id="343"/>
      <w:commentRangeStart w:id="344"/>
      <w:commentRangeStart w:id="345"/>
      <w:commentRangeStart w:id="346"/>
      <w:commentRangeStart w:id="347"/>
      <w:ins w:id="348" w:author="MediaTek-Xiaonan" w:date="2022-05-24T11:20:00Z">
        <w:del w:id="349" w:author="ZTE0525" w:date="2022-05-25T21:37:00Z">
          <w:r w:rsidDel="009A1EA2">
            <w:delText xml:space="preserve">NOTE: </w:delText>
          </w:r>
          <w:r w:rsidDel="009A1EA2">
            <w:tab/>
          </w:r>
          <w:r w:rsidDel="009A1EA2">
            <w:rPr>
              <w:rFonts w:eastAsiaTheme="minorEastAsia"/>
              <w:lang w:eastAsia="zh-CN"/>
            </w:rPr>
            <w:delText xml:space="preserve">The broadcast reception from non-serving cell may be supported by UE implementation without </w:delText>
          </w:r>
          <w:r w:rsidDel="009A1EA2">
            <w:rPr>
              <w:rFonts w:eastAsia="等线"/>
              <w:lang w:eastAsia="zh-CN"/>
            </w:rPr>
            <w:delText>capability</w:delText>
          </w:r>
          <w:r w:rsidDel="009A1EA2">
            <w:rPr>
              <w:rFonts w:eastAsiaTheme="minorEastAsia"/>
              <w:lang w:eastAsia="zh-CN"/>
            </w:rPr>
            <w:delText xml:space="preserve"> signalling.</w:delText>
          </w:r>
        </w:del>
      </w:ins>
      <w:commentRangeEnd w:id="342"/>
      <w:ins w:id="350" w:author="MediaTek-Xiaonan" w:date="2022-05-24T11:25:00Z">
        <w:del w:id="351" w:author="ZTE0525" w:date="2022-05-25T21:37:00Z">
          <w:r w:rsidR="000E61C6" w:rsidDel="009A1EA2">
            <w:rPr>
              <w:rStyle w:val="ad"/>
              <w:rFonts w:eastAsia="Yu Mincho"/>
              <w:lang w:eastAsia="en-US"/>
            </w:rPr>
            <w:commentReference w:id="342"/>
          </w:r>
        </w:del>
      </w:ins>
      <w:commentRangeEnd w:id="343"/>
      <w:del w:id="352" w:author="ZTE0525" w:date="2022-05-25T21:37:00Z">
        <w:r w:rsidR="00A879DC" w:rsidDel="009A1EA2">
          <w:rPr>
            <w:rStyle w:val="ad"/>
            <w:rFonts w:eastAsia="Yu Mincho"/>
            <w:lang w:eastAsia="en-US"/>
          </w:rPr>
          <w:commentReference w:id="343"/>
        </w:r>
        <w:commentRangeEnd w:id="344"/>
        <w:r w:rsidR="001545C6" w:rsidDel="009A1EA2">
          <w:rPr>
            <w:rStyle w:val="ad"/>
            <w:rFonts w:eastAsia="Yu Mincho"/>
            <w:lang w:eastAsia="en-US"/>
          </w:rPr>
          <w:commentReference w:id="344"/>
        </w:r>
        <w:commentRangeEnd w:id="345"/>
        <w:r w:rsidR="0054578B" w:rsidDel="009A1EA2">
          <w:rPr>
            <w:rStyle w:val="ad"/>
            <w:rFonts w:eastAsia="Yu Mincho"/>
            <w:lang w:eastAsia="en-US"/>
          </w:rPr>
          <w:commentReference w:id="345"/>
        </w:r>
        <w:commentRangeEnd w:id="346"/>
        <w:r w:rsidR="00636BDC" w:rsidDel="009A1EA2">
          <w:rPr>
            <w:rStyle w:val="ad"/>
            <w:rFonts w:eastAsia="Yu Mincho"/>
            <w:lang w:eastAsia="en-US"/>
          </w:rPr>
          <w:commentReference w:id="346"/>
        </w:r>
        <w:commentRangeEnd w:id="347"/>
        <w:r w:rsidR="009A1EA2" w:rsidDel="009A1EA2">
          <w:rPr>
            <w:rStyle w:val="ad"/>
            <w:rFonts w:eastAsia="Yu Mincho"/>
            <w:lang w:eastAsia="en-US"/>
          </w:rPr>
          <w:commentReference w:id="347"/>
        </w:r>
      </w:del>
    </w:p>
    <w:p w14:paraId="298D4E15" w14:textId="401C6A05" w:rsidR="002661BA" w:rsidRPr="005C624F" w:rsidRDefault="004D1563" w:rsidP="002661BA">
      <w:pPr>
        <w:pStyle w:val="4"/>
        <w:rPr>
          <w:rFonts w:eastAsia="宋体"/>
        </w:rPr>
      </w:pPr>
      <w:bookmarkStart w:id="353" w:name="_Toc100782228"/>
      <w:r w:rsidRPr="005C624F">
        <w:rPr>
          <w:rFonts w:eastAsia="宋体"/>
        </w:rPr>
        <w:lastRenderedPageBreak/>
        <w:t>16.10</w:t>
      </w:r>
      <w:r w:rsidR="002661BA" w:rsidRPr="005C624F">
        <w:rPr>
          <w:rFonts w:eastAsia="宋体"/>
        </w:rPr>
        <w:t>.6.4</w:t>
      </w:r>
      <w:r w:rsidR="002661BA" w:rsidRPr="005C624F">
        <w:rPr>
          <w:rFonts w:eastAsia="宋体"/>
        </w:rPr>
        <w:tab/>
        <w:t>DRX</w:t>
      </w:r>
      <w:bookmarkEnd w:id="353"/>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354" w:author="ZTE0523" w:date="2022-05-23T18:14:00Z">
        <w:r w:rsidRPr="005C624F" w:rsidDel="00564708">
          <w:rPr>
            <w:rFonts w:eastAsiaTheme="minorEastAsia"/>
            <w:lang w:eastAsia="zh-CN"/>
          </w:rPr>
          <w:delText>RRC signalling</w:delText>
        </w:r>
      </w:del>
      <w:ins w:id="355"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356"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356"/>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357" w:author="ZTE0523" w:date="2022-05-23T18:14:00Z">
        <w:r w:rsidRPr="005C624F" w:rsidDel="00C5049E">
          <w:delText xml:space="preserve">broadcast </w:delText>
        </w:r>
      </w:del>
      <w:r w:rsidRPr="005C624F">
        <w:t xml:space="preserve">MBS </w:t>
      </w:r>
      <w:ins w:id="358" w:author="ZTE0523" w:date="2022-05-23T18:14:00Z">
        <w:r w:rsidR="00C5049E" w:rsidRPr="00C5049E">
          <w:t xml:space="preserve">broadcast </w:t>
        </w:r>
      </w:ins>
      <w:r w:rsidRPr="005C624F">
        <w:t xml:space="preserve">sessions. The </w:t>
      </w:r>
      <w:del w:id="359" w:author="ZTE0523" w:date="2022-05-23T17:39:00Z">
        <w:r w:rsidRPr="005C624F" w:rsidDel="001E6F94">
          <w:delText>NG-RAN node</w:delText>
        </w:r>
      </w:del>
      <w:ins w:id="360" w:author="ZTE0523" w:date="2022-05-23T17:39:00Z">
        <w:r w:rsidR="001E6F94">
          <w:t>gNB</w:t>
        </w:r>
      </w:ins>
      <w:r w:rsidRPr="005C624F">
        <w:t xml:space="preserve">s may be configured with the MBS FSA ID(s) supported by each of their cell. The </w:t>
      </w:r>
      <w:del w:id="361" w:author="ZTE0523" w:date="2022-05-23T17:39:00Z">
        <w:r w:rsidRPr="005C624F" w:rsidDel="001E6F94">
          <w:delText>NG-RAN node</w:delText>
        </w:r>
      </w:del>
      <w:ins w:id="362" w:author="ZTE0523" w:date="2022-05-23T17:39:00Z">
        <w:r w:rsidR="001E6F94">
          <w:t>gNB</w:t>
        </w:r>
      </w:ins>
      <w:r w:rsidRPr="005C624F">
        <w:t>s may exchange this information with their neighbo</w:t>
      </w:r>
      <w:r w:rsidR="0067659A" w:rsidRPr="005C624F">
        <w:t>u</w:t>
      </w:r>
      <w:r w:rsidRPr="005C624F">
        <w:t xml:space="preserve">rs within </w:t>
      </w:r>
      <w:proofErr w:type="spellStart"/>
      <w:r w:rsidRPr="005C624F">
        <w:t>Xn</w:t>
      </w:r>
      <w:proofErr w:type="spellEnd"/>
      <w:r w:rsidRPr="005C624F">
        <w:t xml:space="preserve"> Setup messages and subsequent </w:t>
      </w:r>
      <w:proofErr w:type="spellStart"/>
      <w:r w:rsidRPr="005C624F">
        <w:t>Xn</w:t>
      </w:r>
      <w:proofErr w:type="spellEnd"/>
      <w:r w:rsidRPr="005C624F">
        <w:t xml:space="preserve">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363"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363"/>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364"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365"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365"/>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366" w:author="ZTE0523" w:date="2022-05-23T15:12:00Z"/>
        </w:rPr>
      </w:pPr>
      <w:r w:rsidRPr="005C624F">
        <w:t>The gNB may use this information, together with the information about the UE</w:t>
      </w:r>
      <w:r w:rsidR="005C624F">
        <w:t>'</w:t>
      </w:r>
      <w:r w:rsidRPr="005C624F">
        <w:t>s capabilities (</w:t>
      </w:r>
      <w:proofErr w:type="spellStart"/>
      <w:r w:rsidRPr="005C624F">
        <w:t>e.g</w:t>
      </w:r>
      <w:proofErr w:type="spellEnd"/>
      <w:r w:rsidRPr="005C624F">
        <w:t xml:space="preserve">, supported band combinations), when providing an RRC configuration and/or downlink assignments to the UE, to allow the UE </w:t>
      </w:r>
      <w:ins w:id="367"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368" w:author="ZTE0523" w:date="2022-05-23T15:12:00Z"/>
          <w:rFonts w:eastAsia="宋体"/>
        </w:rPr>
      </w:pPr>
      <w:ins w:id="369"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w:t>
        </w:r>
        <w:commentRangeStart w:id="370"/>
        <w:r w:rsidRPr="00642715">
          <w:rPr>
            <w:rFonts w:eastAsia="宋体"/>
          </w:rPr>
          <w:t>6</w:t>
        </w:r>
      </w:ins>
      <w:commentRangeEnd w:id="370"/>
      <w:r w:rsidR="009B78A7">
        <w:rPr>
          <w:rStyle w:val="ad"/>
          <w:rFonts w:ascii="Times New Roman" w:eastAsia="Yu Mincho" w:hAnsi="Times New Roman"/>
          <w:lang w:eastAsia="en-US"/>
        </w:rPr>
        <w:commentReference w:id="370"/>
      </w:r>
      <w:ins w:id="371" w:author="ZTE0523" w:date="2022-05-23T15:13:00Z">
        <w:r>
          <w:rPr>
            <w:rFonts w:eastAsia="宋体"/>
          </w:rPr>
          <w:tab/>
        </w:r>
      </w:ins>
      <w:ins w:id="372" w:author="ZTE0523" w:date="2022-05-23T15:12:00Z">
        <w:r w:rsidRPr="00642715">
          <w:rPr>
            <w:rFonts w:eastAsia="宋体"/>
          </w:rPr>
          <w:t>Physical Layer</w:t>
        </w:r>
      </w:ins>
    </w:p>
    <w:p w14:paraId="5711F8F3" w14:textId="7A8408C6" w:rsidR="002557F7" w:rsidRPr="00642715" w:rsidDel="00D629FF" w:rsidRDefault="002557F7" w:rsidP="00642715">
      <w:pPr>
        <w:pStyle w:val="5"/>
        <w:rPr>
          <w:ins w:id="373" w:author="ZTE0523" w:date="2022-05-23T15:12:00Z"/>
          <w:del w:id="374" w:author="Nokia (Benoist)" w:date="2022-05-25T09:18:00Z"/>
          <w:rFonts w:eastAsiaTheme="minorEastAsia"/>
          <w:lang w:eastAsia="zh-CN"/>
        </w:rPr>
      </w:pPr>
      <w:commentRangeStart w:id="375"/>
      <w:commentRangeStart w:id="376"/>
      <w:ins w:id="377" w:author="ZTE0523" w:date="2022-05-23T15:12:00Z">
        <w:del w:id="378" w:author="Nokia (Benoist)" w:date="2022-05-25T09:18:00Z">
          <w:r w:rsidRPr="00642715" w:rsidDel="00D629FF">
            <w:rPr>
              <w:rFonts w:eastAsiaTheme="minorEastAsia" w:hint="eastAsia"/>
              <w:lang w:eastAsia="zh-CN"/>
            </w:rPr>
            <w:delText>1</w:delText>
          </w:r>
          <w:r w:rsidRPr="00642715" w:rsidDel="00D629FF">
            <w:rPr>
              <w:rFonts w:eastAsiaTheme="minorEastAsia"/>
              <w:lang w:eastAsia="zh-CN"/>
            </w:rPr>
            <w:delText>6.10.6.6.1</w:delText>
          </w:r>
        </w:del>
      </w:ins>
      <w:ins w:id="379" w:author="ZTE0523" w:date="2022-05-23T15:13:00Z">
        <w:del w:id="380" w:author="Nokia (Benoist)" w:date="2022-05-25T09:18:00Z">
          <w:r w:rsidR="005A77AB" w:rsidDel="00D629FF">
            <w:rPr>
              <w:rFonts w:eastAsiaTheme="minorEastAsia"/>
              <w:lang w:eastAsia="zh-CN"/>
            </w:rPr>
            <w:tab/>
          </w:r>
        </w:del>
      </w:ins>
      <w:ins w:id="381" w:author="ZTE0523" w:date="2022-05-23T15:12:00Z">
        <w:del w:id="382" w:author="Nokia (Benoist)" w:date="2022-05-25T09:18:00Z">
          <w:r w:rsidRPr="00642715" w:rsidDel="00D629FF">
            <w:rPr>
              <w:rFonts w:eastAsiaTheme="minorEastAsia"/>
              <w:lang w:eastAsia="zh-CN"/>
            </w:rPr>
            <w:delText>Broadcast Scheduling</w:delText>
          </w:r>
        </w:del>
      </w:ins>
    </w:p>
    <w:p w14:paraId="67885F69" w14:textId="3F943056" w:rsidR="002557F7" w:rsidRPr="00642715" w:rsidDel="00177FC8" w:rsidRDefault="002557F7" w:rsidP="00642715">
      <w:pPr>
        <w:rPr>
          <w:ins w:id="383" w:author="ZTE0523" w:date="2022-05-23T15:12:00Z"/>
          <w:del w:id="384" w:author="ZTE0525" w:date="2022-05-25T21:39:00Z"/>
        </w:rPr>
      </w:pPr>
      <w:ins w:id="385" w:author="ZTE0523" w:date="2022-05-23T15:12:00Z">
        <w:del w:id="386" w:author="ZTE0525" w:date="2022-05-25T21:39:00Z">
          <w:r w:rsidRPr="00642715" w:rsidDel="00177FC8">
            <w:delText xml:space="preserve">MBS broadcast can be received by UEs in </w:delText>
          </w:r>
          <w:commentRangeStart w:id="387"/>
          <w:commentRangeStart w:id="388"/>
          <w:r w:rsidRPr="00642715" w:rsidDel="00177FC8">
            <w:delText xml:space="preserve">RRC_CONNECTED/RRC_INACTIVE/RRC_IDLE </w:delText>
          </w:r>
        </w:del>
      </w:ins>
      <w:commentRangeEnd w:id="387"/>
      <w:del w:id="389" w:author="ZTE0525" w:date="2022-05-25T21:39:00Z">
        <w:r w:rsidR="00C029C0" w:rsidDel="00177FC8">
          <w:rPr>
            <w:rStyle w:val="ad"/>
            <w:rFonts w:eastAsia="Yu Mincho"/>
            <w:lang w:eastAsia="en-US"/>
          </w:rPr>
          <w:commentReference w:id="387"/>
        </w:r>
      </w:del>
      <w:commentRangeEnd w:id="388"/>
      <w:r w:rsidR="003E05FB">
        <w:rPr>
          <w:rStyle w:val="ad"/>
          <w:rFonts w:eastAsia="Yu Mincho"/>
          <w:lang w:eastAsia="en-US"/>
        </w:rPr>
        <w:commentReference w:id="388"/>
      </w:r>
      <w:ins w:id="390" w:author="ZTE0523" w:date="2022-05-23T15:12:00Z">
        <w:del w:id="391" w:author="ZTE0525" w:date="2022-05-25T21:39:00Z">
          <w:r w:rsidRPr="00642715" w:rsidDel="00177FC8">
            <w:delText>states</w:delText>
          </w:r>
          <w:r w:rsidRPr="00642715" w:rsidDel="00177FC8">
            <w:rPr>
              <w:rFonts w:hint="eastAsia"/>
            </w:rPr>
            <w:delText>.</w:delText>
          </w:r>
        </w:del>
      </w:ins>
      <w:commentRangeEnd w:id="375"/>
      <w:del w:id="392" w:author="ZTE0525" w:date="2022-05-25T21:39:00Z">
        <w:r w:rsidR="00D629FF" w:rsidDel="00177FC8">
          <w:rPr>
            <w:rStyle w:val="ad"/>
            <w:rFonts w:eastAsia="Yu Mincho"/>
            <w:lang w:eastAsia="en-US"/>
          </w:rPr>
          <w:commentReference w:id="375"/>
        </w:r>
        <w:commentRangeEnd w:id="376"/>
        <w:r w:rsidR="00177FC8" w:rsidDel="00177FC8">
          <w:rPr>
            <w:rStyle w:val="ad"/>
            <w:rFonts w:eastAsia="Yu Mincho"/>
            <w:lang w:eastAsia="en-US"/>
          </w:rPr>
          <w:commentReference w:id="376"/>
        </w:r>
      </w:del>
    </w:p>
    <w:p w14:paraId="75C136E1" w14:textId="796A7592" w:rsidR="002557F7" w:rsidRPr="00642715" w:rsidRDefault="002557F7" w:rsidP="00642715">
      <w:pPr>
        <w:rPr>
          <w:ins w:id="393" w:author="ZTE0523" w:date="2022-05-23T15:12:00Z"/>
        </w:rPr>
      </w:pPr>
      <w:ins w:id="394" w:author="ZTE0523" w:date="2022-05-23T15:12:00Z">
        <w:r w:rsidRPr="00642715">
          <w:lastRenderedPageBreak/>
          <w:t xml:space="preserve">A common frequency resource </w:t>
        </w:r>
      </w:ins>
      <w:ins w:id="395" w:author="Nokia (Benoist)" w:date="2022-05-25T09:20:00Z">
        <w:r w:rsidR="00DA0B67">
          <w:t xml:space="preserve">configured by SIB </w:t>
        </w:r>
      </w:ins>
      <w:ins w:id="396" w:author="ZTE0523" w:date="2022-05-23T15:12:00Z">
        <w:r w:rsidRPr="00642715">
          <w:t>is defined for broadcast scheduling as an ‘MBS frequency region’ with a number of contiguous PRBs</w:t>
        </w:r>
        <w:del w:id="397" w:author="Nokia (Benoist)" w:date="2022-05-25T09:21:00Z">
          <w:r w:rsidRPr="00642715" w:rsidDel="00165F0B">
            <w:delText>,</w:delText>
          </w:r>
        </w:del>
        <w:r w:rsidRPr="00642715">
          <w:t xml:space="preserve"> </w:t>
        </w:r>
        <w:del w:id="398" w:author="Nokia (Benoist)" w:date="2022-05-25T09:20:00Z">
          <w:r w:rsidRPr="00642715" w:rsidDel="00165F0B">
            <w:delText xml:space="preserve">which is configured by the SIB20 </w:delText>
          </w:r>
        </w:del>
        <w:r w:rsidRPr="00642715">
          <w:t xml:space="preserve">with </w:t>
        </w:r>
      </w:ins>
      <w:ins w:id="399" w:author="Nokia (Benoist)" w:date="2022-05-25T09:21:00Z">
        <w:r w:rsidR="00165F0B">
          <w:t xml:space="preserve">a </w:t>
        </w:r>
      </w:ins>
      <w:ins w:id="400" w:author="ZTE0523" w:date="2022-05-23T15:12:00Z">
        <w:r w:rsidRPr="00642715">
          <w:t xml:space="preserve">bandwidth </w:t>
        </w:r>
        <w:del w:id="401" w:author="Nokia (Benoist)" w:date="2022-05-25T09:21:00Z">
          <w:r w:rsidRPr="00642715" w:rsidDel="00427C85">
            <w:rPr>
              <w:rFonts w:hint="eastAsia"/>
            </w:rPr>
            <w:delText>same</w:delText>
          </w:r>
        </w:del>
      </w:ins>
      <w:ins w:id="402" w:author="Nokia (Benoist)" w:date="2022-05-25T09:21:00Z">
        <w:r w:rsidR="00427C85">
          <w:rPr>
            <w:lang w:val="en-US"/>
          </w:rPr>
          <w:t>equal to</w:t>
        </w:r>
      </w:ins>
      <w:ins w:id="403" w:author="ZTE0523" w:date="2022-05-23T15:12:00Z">
        <w:r w:rsidRPr="00642715">
          <w:rPr>
            <w:rFonts w:hint="eastAsia"/>
          </w:rPr>
          <w:t xml:space="preserve"> </w:t>
        </w:r>
        <w:r w:rsidRPr="00642715">
          <w:t>or larger than CORESET0</w:t>
        </w:r>
      </w:ins>
      <w:ins w:id="404" w:author="Nokia (Benoist)" w:date="2022-05-25T09:21:00Z">
        <w:r w:rsidR="00427C85">
          <w:t>,</w:t>
        </w:r>
      </w:ins>
      <w:ins w:id="405" w:author="ZTE0523" w:date="2022-05-23T15:12:00Z">
        <w:r w:rsidRPr="00642715">
          <w:t xml:space="preserve"> </w:t>
        </w:r>
      </w:ins>
      <w:ins w:id="406" w:author="Nokia (Benoist)" w:date="2022-05-25T09:21:00Z">
        <w:r w:rsidR="00427C85">
          <w:t xml:space="preserve">with </w:t>
        </w:r>
      </w:ins>
      <w:ins w:id="407" w:author="ZTE0523" w:date="2022-05-23T15:12:00Z">
        <w:del w:id="408" w:author="Nokia (Benoist)" w:date="2022-05-25T09:21:00Z">
          <w:r w:rsidRPr="00642715" w:rsidDel="00427C85">
            <w:delText xml:space="preserve">using </w:delText>
          </w:r>
        </w:del>
      </w:ins>
      <w:ins w:id="409" w:author="Nokia (Benoist)" w:date="2022-05-25T09:21:00Z">
        <w:r w:rsidR="00427C85">
          <w:t xml:space="preserve">the </w:t>
        </w:r>
      </w:ins>
      <w:ins w:id="410" w:author="ZTE0523" w:date="2022-05-23T15:12:00Z">
        <w:r w:rsidRPr="00642715">
          <w:t>same numerology</w:t>
        </w:r>
      </w:ins>
      <w:ins w:id="411" w:author="Nokia (Benoist)" w:date="2022-05-25T09:22:00Z">
        <w:r w:rsidR="00427C85">
          <w:t xml:space="preserve"> </w:t>
        </w:r>
        <w:commentRangeStart w:id="412"/>
        <w:commentRangeStart w:id="413"/>
        <w:r w:rsidR="00427C85">
          <w:t>as</w:t>
        </w:r>
      </w:ins>
      <w:ins w:id="414" w:author="ZTE0525" w:date="2022-05-25T21:41:00Z">
        <w:r w:rsidR="00466528">
          <w:t xml:space="preserve"> </w:t>
        </w:r>
      </w:ins>
      <w:ins w:id="415" w:author="Nokia (Benoist)" w:date="2022-05-25T09:22:00Z">
        <w:r w:rsidR="00427C85" w:rsidRPr="00642715">
          <w:t>CORESET0</w:t>
        </w:r>
      </w:ins>
      <w:commentRangeEnd w:id="412"/>
      <w:r w:rsidR="002933E7">
        <w:rPr>
          <w:rStyle w:val="ad"/>
          <w:rFonts w:eastAsia="Yu Mincho"/>
          <w:lang w:eastAsia="en-US"/>
        </w:rPr>
        <w:commentReference w:id="412"/>
      </w:r>
      <w:commentRangeEnd w:id="413"/>
      <w:r w:rsidR="00466528">
        <w:rPr>
          <w:rStyle w:val="ad"/>
          <w:rFonts w:eastAsia="Yu Mincho"/>
          <w:lang w:eastAsia="en-US"/>
        </w:rPr>
        <w:commentReference w:id="413"/>
      </w:r>
      <w:ins w:id="416" w:author="ZTE0523" w:date="2022-05-23T15:12:00Z">
        <w:r w:rsidRPr="00642715">
          <w:t>,</w:t>
        </w:r>
      </w:ins>
      <w:ins w:id="417" w:author="Nokia (Benoist)" w:date="2022-05-25T09:22:00Z">
        <w:r w:rsidR="00BF4231">
          <w:t xml:space="preserve"> but which</w:t>
        </w:r>
      </w:ins>
      <w:ins w:id="418" w:author="ZTE0523" w:date="2022-05-23T15:12:00Z">
        <w:r w:rsidRPr="00642715">
          <w:t xml:space="preserve"> </w:t>
        </w:r>
        <w:del w:id="419" w:author="Nokia (Benoist)" w:date="2022-05-25T09:22:00Z">
          <w:r w:rsidRPr="00642715" w:rsidDel="00BF4231">
            <w:delText xml:space="preserve">and may </w:delText>
          </w:r>
        </w:del>
        <w:r w:rsidRPr="00642715">
          <w:t xml:space="preserve">have </w:t>
        </w:r>
        <w:del w:id="420" w:author="Nokia (Benoist)" w:date="2022-05-25T09:22:00Z">
          <w:r w:rsidRPr="00642715" w:rsidDel="00BF4231">
            <w:delText xml:space="preserve">MBS-broadcast </w:delText>
          </w:r>
        </w:del>
        <w:r w:rsidRPr="00642715">
          <w:t xml:space="preserve">specific </w:t>
        </w:r>
      </w:ins>
      <w:ins w:id="421" w:author="Nokia (Benoist)" w:date="2022-05-25T09:22:00Z">
        <w:r w:rsidR="00BF4231">
          <w:t xml:space="preserve">characteristics (e.g. </w:t>
        </w:r>
      </w:ins>
      <w:ins w:id="422" w:author="ZTE0523" w:date="2022-05-23T15:12:00Z">
        <w:r w:rsidRPr="00642715">
          <w:t>PDCCH</w:t>
        </w:r>
      </w:ins>
      <w:ins w:id="423" w:author="Nokia (Benoist)" w:date="2022-05-25T09:22:00Z">
        <w:r w:rsidR="00BF4231">
          <w:t xml:space="preserve"> and </w:t>
        </w:r>
      </w:ins>
      <w:ins w:id="424" w:author="ZTE0523" w:date="2022-05-23T15:12:00Z">
        <w:del w:id="425" w:author="Nokia (Benoist)" w:date="2022-05-25T09:22:00Z">
          <w:r w:rsidRPr="00642715" w:rsidDel="00BF4231">
            <w:delText xml:space="preserve">, </w:delText>
          </w:r>
        </w:del>
        <w:r w:rsidRPr="00642715">
          <w:t>PDSCH</w:t>
        </w:r>
        <w:del w:id="426" w:author="Nokia (Benoist)" w:date="2022-05-25T09:22:00Z">
          <w:r w:rsidRPr="00642715" w:rsidDel="00BF4231">
            <w:delText xml:space="preserve">, etc. </w:delText>
          </w:r>
        </w:del>
      </w:ins>
      <w:ins w:id="427" w:author="Nokia (Benoist)" w:date="2022-05-25T09:22:00Z">
        <w:r w:rsidR="00BF4231">
          <w:t xml:space="preserve"> </w:t>
        </w:r>
      </w:ins>
      <w:ins w:id="428" w:author="ZTE0523" w:date="2022-05-23T15:12:00Z">
        <w:r w:rsidRPr="00642715">
          <w:t>configurations</w:t>
        </w:r>
      </w:ins>
      <w:ins w:id="429" w:author="Nokia (Benoist)" w:date="2022-05-25T09:22:00Z">
        <w:r w:rsidR="00BF4231">
          <w:t>)</w:t>
        </w:r>
      </w:ins>
      <w:ins w:id="430" w:author="ZTE0523" w:date="2022-05-23T15:12:00Z">
        <w:r w:rsidRPr="00642715">
          <w:t>.</w:t>
        </w:r>
      </w:ins>
    </w:p>
    <w:p w14:paraId="1063399F" w14:textId="2F2B954D" w:rsidR="002557F7" w:rsidRPr="00642715" w:rsidRDefault="002557F7" w:rsidP="00642715">
      <w:pPr>
        <w:rPr>
          <w:ins w:id="431" w:author="ZTE0523" w:date="2022-05-23T15:12:00Z"/>
        </w:rPr>
      </w:pPr>
      <w:commentRangeStart w:id="432"/>
      <w:commentRangeStart w:id="433"/>
      <w:commentRangeStart w:id="434"/>
      <w:ins w:id="435" w:author="ZTE0523" w:date="2022-05-23T15:12:00Z">
        <w:r w:rsidRPr="00642715">
          <w:t>The maximum number of MIMO layers is one for MBS broadcast scheduling. RB-level rate matching, and RE-level rate matching around LTE-CRS configured by higher layer signa</w:t>
        </w:r>
      </w:ins>
      <w:ins w:id="436" w:author="ZTE0525" w:date="2022-05-25T21:50:00Z">
        <w:r w:rsidR="00782AC9">
          <w:t>l</w:t>
        </w:r>
      </w:ins>
      <w:ins w:id="437" w:author="ZTE0523" w:date="2022-05-23T15:12:00Z">
        <w:r w:rsidRPr="00642715">
          <w:t xml:space="preserve">ling are supported for MCCH and MTCH, and slot-level repetition is supported for MTCH. </w:t>
        </w:r>
      </w:ins>
      <w:commentRangeEnd w:id="432"/>
      <w:r w:rsidR="0042617E">
        <w:rPr>
          <w:rStyle w:val="ad"/>
          <w:rFonts w:eastAsia="Yu Mincho"/>
          <w:lang w:eastAsia="en-US"/>
        </w:rPr>
        <w:commentReference w:id="432"/>
      </w:r>
      <w:commentRangeEnd w:id="433"/>
      <w:r w:rsidR="002933E7">
        <w:rPr>
          <w:rStyle w:val="ad"/>
          <w:rFonts w:eastAsia="Yu Mincho"/>
          <w:lang w:eastAsia="en-US"/>
        </w:rPr>
        <w:commentReference w:id="433"/>
      </w:r>
      <w:commentRangeEnd w:id="434"/>
      <w:r w:rsidR="001A666D">
        <w:rPr>
          <w:rStyle w:val="ad"/>
          <w:rFonts w:eastAsia="Yu Mincho"/>
          <w:lang w:eastAsia="en-US"/>
        </w:rPr>
        <w:commentReference w:id="434"/>
      </w:r>
    </w:p>
    <w:p w14:paraId="49A6412F" w14:textId="4A686B7E" w:rsidR="002557F7" w:rsidRPr="00642715" w:rsidRDefault="002557F7" w:rsidP="00642715">
      <w:pPr>
        <w:rPr>
          <w:ins w:id="438" w:author="ZTE0523" w:date="2022-05-23T15:12:00Z"/>
        </w:rPr>
      </w:pPr>
      <w:ins w:id="439" w:author="ZTE0523" w:date="2022-05-23T15:12:00Z">
        <w:r w:rsidRPr="00642715">
          <w:t>HARQ-ACK feedback is not supported for MBS broadcast.</w:t>
        </w:r>
      </w:ins>
    </w:p>
    <w:p w14:paraId="36390E07" w14:textId="44477A8B" w:rsidR="002557F7" w:rsidRDefault="002557F7" w:rsidP="001249A6">
      <w:ins w:id="440"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QC (Umesh)" w:date="2022-05-25T06:48:00Z" w:initials="QC">
    <w:p w14:paraId="1F74758F" w14:textId="039D13EF" w:rsidR="00327C4E" w:rsidRDefault="00327C4E">
      <w:pPr>
        <w:pStyle w:val="af2"/>
      </w:pPr>
      <w:r>
        <w:rPr>
          <w:rStyle w:val="ad"/>
        </w:rPr>
        <w:annotationRef/>
      </w:r>
      <w:r>
        <w:t>This is not needed for Rel-17 cat F CR as ASN.1 is not frozen yet.</w:t>
      </w:r>
    </w:p>
  </w:comment>
  <w:comment w:id="7" w:author="ZTE0525" w:date="2022-05-25T20:53:00Z" w:initials="ZTE0525">
    <w:p w14:paraId="150ADA4A" w14:textId="5DDC998F" w:rsidR="00DB726C" w:rsidRDefault="00DB726C">
      <w:pPr>
        <w:pStyle w:val="af2"/>
      </w:pPr>
      <w:r>
        <w:rPr>
          <w:rStyle w:val="ad"/>
        </w:rPr>
        <w:annotationRef/>
      </w:r>
      <w:r>
        <w:rPr>
          <w:rFonts w:ascii="等线" w:eastAsia="等线" w:hAnsi="等线"/>
          <w:lang w:eastAsia="zh-CN"/>
        </w:rPr>
        <w:t>Thanks. Will be removed.</w:t>
      </w:r>
    </w:p>
  </w:comment>
  <w:comment w:id="23" w:author="Nokia (Benoist)" w:date="2022-05-25T07:15:00Z" w:initials="NB">
    <w:p w14:paraId="3FE693E5" w14:textId="0BF53F1A" w:rsidR="00501393" w:rsidRDefault="00501393">
      <w:pPr>
        <w:pStyle w:val="af2"/>
      </w:pPr>
      <w:r>
        <w:rPr>
          <w:rStyle w:val="ad"/>
        </w:rPr>
        <w:annotationRef/>
      </w:r>
      <w:r>
        <w:t>Not needed.</w:t>
      </w:r>
    </w:p>
  </w:comment>
  <w:comment w:id="24" w:author="ZTE0525" w:date="2022-05-25T20:53:00Z" w:initials="ZTE0525">
    <w:p w14:paraId="72FBD90A" w14:textId="2C2F7C4C" w:rsidR="00DB726C" w:rsidRDefault="00DB726C">
      <w:pPr>
        <w:pStyle w:val="af2"/>
      </w:pPr>
      <w:r>
        <w:rPr>
          <w:rStyle w:val="ad"/>
        </w:rPr>
        <w:annotationRef/>
      </w:r>
      <w:r w:rsidRPr="00DB726C">
        <w:t>Thanks. Will be removed.</w:t>
      </w:r>
    </w:p>
  </w:comment>
  <w:comment w:id="45" w:author="Nokia (Benoist)" w:date="2022-05-25T07:16:00Z" w:initials="NB">
    <w:p w14:paraId="7527254C" w14:textId="1F2D6EC4" w:rsidR="00501393" w:rsidRDefault="00501393">
      <w:pPr>
        <w:pStyle w:val="af2"/>
      </w:pPr>
      <w:r>
        <w:rPr>
          <w:rStyle w:val="ad"/>
        </w:rPr>
        <w:annotationRef/>
      </w:r>
      <w:r>
        <w:t>Not needed</w:t>
      </w:r>
    </w:p>
  </w:comment>
  <w:comment w:id="46" w:author="ZTE0525" w:date="2022-05-25T20:54:00Z" w:initials="ZTE0525">
    <w:p w14:paraId="32C3B2B2" w14:textId="033E4B98" w:rsidR="00DB726C" w:rsidRDefault="00DB726C">
      <w:pPr>
        <w:pStyle w:val="af2"/>
      </w:pPr>
      <w:r>
        <w:rPr>
          <w:rStyle w:val="ad"/>
        </w:rPr>
        <w:annotationRef/>
      </w:r>
      <w:r>
        <w:rPr>
          <w:rStyle w:val="ad"/>
        </w:rPr>
        <w:annotationRef/>
      </w:r>
      <w:r>
        <w:rPr>
          <w:rFonts w:ascii="等线" w:eastAsia="等线" w:hAnsi="等线"/>
          <w:lang w:eastAsia="zh-CN"/>
        </w:rPr>
        <w:t>Thanks. Will be removed.</w:t>
      </w:r>
    </w:p>
  </w:comment>
  <w:comment w:id="71" w:author="Nokia (Benoist)" w:date="2022-05-25T07:16:00Z" w:initials="NB">
    <w:p w14:paraId="53CDD247" w14:textId="407870B4" w:rsidR="00501393" w:rsidRDefault="00501393">
      <w:pPr>
        <w:pStyle w:val="af2"/>
      </w:pPr>
      <w:r>
        <w:rPr>
          <w:rStyle w:val="ad"/>
        </w:rPr>
        <w:annotationRef/>
      </w:r>
      <w:r>
        <w:t>Not needed.</w:t>
      </w:r>
    </w:p>
  </w:comment>
  <w:comment w:id="72" w:author="ZTE0525" w:date="2022-05-25T20:54:00Z" w:initials="ZTE0525">
    <w:p w14:paraId="07E6C22A" w14:textId="6A975C42" w:rsidR="00DB726C" w:rsidRDefault="00DB726C">
      <w:pPr>
        <w:pStyle w:val="af2"/>
      </w:pPr>
      <w:r>
        <w:rPr>
          <w:rStyle w:val="ad"/>
        </w:rPr>
        <w:annotationRef/>
      </w:r>
      <w:r w:rsidRPr="00DB726C">
        <w:t>Thanks. Will be removed.</w:t>
      </w:r>
    </w:p>
  </w:comment>
  <w:comment w:id="117" w:author="Xiaomi (Yumin Wu)" w:date="2022-05-25T06:38:00Z" w:initials="Xiaomi">
    <w:p w14:paraId="6DD7E7EE" w14:textId="5AC2433A" w:rsidR="00EC60F0" w:rsidRDefault="00EC60F0">
      <w:pPr>
        <w:pStyle w:val="af2"/>
      </w:pPr>
      <w:r>
        <w:rPr>
          <w:rStyle w:val="ad"/>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118" w:author="QC (Umesh)" w:date="2022-05-25T06: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119" w:author="Nokia (Benoist)" w:date="2022-05-25T07:17:00Z" w:initials="NB">
    <w:p w14:paraId="42ECD0A0" w14:textId="42E1C07C" w:rsidR="00DF07D6" w:rsidRDefault="00DF07D6">
      <w:pPr>
        <w:pStyle w:val="af2"/>
      </w:pPr>
      <w:r>
        <w:rPr>
          <w:rStyle w:val="ad"/>
        </w:rPr>
        <w:annotationRef/>
      </w:r>
      <w:r>
        <w:t>Agree with Qualcomm’s wording.</w:t>
      </w:r>
    </w:p>
  </w:comment>
  <w:comment w:id="120" w:author="MediaTek-Xiaonan" w:date="2022-05-25T12: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af2"/>
      </w:pPr>
      <w:r>
        <w:rPr>
          <w:rFonts w:eastAsia="等线" w:hint="eastAsia"/>
          <w:lang w:eastAsia="zh-CN"/>
        </w:rPr>
        <w:t>T</w:t>
      </w:r>
      <w:r>
        <w:rPr>
          <w:rFonts w:eastAsia="等线"/>
          <w:lang w:eastAsia="zh-CN"/>
        </w:rPr>
        <w:t xml:space="preserve">he last sentences says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121" w:author="ZTE0525" w:date="2022-05-25T21:04:00Z" w:initials="ZTE0525">
    <w:p w14:paraId="522417E5" w14:textId="3F8960A6" w:rsidR="00B73EE7" w:rsidRDefault="00B73EE7">
      <w:pPr>
        <w:pStyle w:val="af2"/>
        <w:rPr>
          <w:rFonts w:eastAsia="等线"/>
          <w:lang w:eastAsia="zh-CN"/>
        </w:rPr>
      </w:pPr>
      <w:r>
        <w:rPr>
          <w:rStyle w:val="ad"/>
        </w:rPr>
        <w:annotationRef/>
      </w:r>
      <w:r>
        <w:rPr>
          <w:rFonts w:eastAsia="等线"/>
          <w:lang w:eastAsia="zh-CN"/>
        </w:rPr>
        <w:t>These are two separate descriptions for Multicast and MBS, respectively.</w:t>
      </w:r>
    </w:p>
    <w:p w14:paraId="7B3F0318" w14:textId="77777777" w:rsidR="00B73EE7" w:rsidRDefault="00B73EE7" w:rsidP="00B73EE7">
      <w:pPr>
        <w:pStyle w:val="af2"/>
        <w:numPr>
          <w:ilvl w:val="0"/>
          <w:numId w:val="41"/>
        </w:numPr>
        <w:rPr>
          <w:rFonts w:eastAsia="等线"/>
          <w:lang w:eastAsia="zh-CN"/>
        </w:rPr>
      </w:pPr>
      <w:r>
        <w:rPr>
          <w:rFonts w:eastAsia="等线"/>
          <w:lang w:eastAsia="zh-CN"/>
        </w:rPr>
        <w:t xml:space="preserve"> Wording suggestions from Xiaomi and QC are taken for multicast.</w:t>
      </w:r>
    </w:p>
    <w:p w14:paraId="0C9D3B90" w14:textId="06F2F0AA" w:rsidR="00B73EE7" w:rsidRDefault="00B73EE7" w:rsidP="009324D2">
      <w:pPr>
        <w:pStyle w:val="af2"/>
        <w:numPr>
          <w:ilvl w:val="0"/>
          <w:numId w:val="41"/>
        </w:numPr>
        <w:rPr>
          <w:rFonts w:eastAsia="等线"/>
          <w:lang w:eastAsia="zh-CN"/>
        </w:rPr>
      </w:pPr>
      <w:r>
        <w:rPr>
          <w:rFonts w:eastAsia="等线"/>
          <w:lang w:eastAsia="zh-CN"/>
        </w:rPr>
        <w:t xml:space="preserve"> For MBS, agree with MTK that it </w:t>
      </w:r>
      <w:r w:rsidR="009324D2">
        <w:rPr>
          <w:rFonts w:eastAsia="等线"/>
          <w:lang w:eastAsia="zh-CN"/>
        </w:rPr>
        <w:t>had</w:t>
      </w:r>
      <w:r>
        <w:rPr>
          <w:rFonts w:eastAsia="等线"/>
          <w:lang w:eastAsia="zh-CN"/>
        </w:rPr>
        <w:t xml:space="preserve"> already </w:t>
      </w:r>
      <w:r w:rsidR="009324D2">
        <w:rPr>
          <w:rFonts w:eastAsia="等线"/>
          <w:lang w:eastAsia="zh-CN"/>
        </w:rPr>
        <w:t>been</w:t>
      </w:r>
      <w:r w:rsidRPr="009324D2">
        <w:rPr>
          <w:rFonts w:eastAsia="等线"/>
          <w:lang w:eastAsia="zh-CN"/>
        </w:rPr>
        <w:t xml:space="preserve"> </w:t>
      </w:r>
      <w:r w:rsidR="009324D2">
        <w:rPr>
          <w:rFonts w:eastAsia="等线"/>
          <w:lang w:eastAsia="zh-CN"/>
        </w:rPr>
        <w:t>discussed last week, and current wording is a good compromise.</w:t>
      </w:r>
      <w:r w:rsidR="00FC52AD">
        <w:rPr>
          <w:rFonts w:eastAsia="等线"/>
          <w:lang w:eastAsia="zh-CN"/>
        </w:rPr>
        <w:t xml:space="preserve"> So it is suggested to keep it here.</w:t>
      </w:r>
    </w:p>
    <w:p w14:paraId="2BAEDCB2" w14:textId="6E555CEC" w:rsidR="009324D2" w:rsidRDefault="009324D2" w:rsidP="009324D2">
      <w:pPr>
        <w:pStyle w:val="af2"/>
        <w:rPr>
          <w:rFonts w:eastAsia="等线"/>
          <w:lang w:eastAsia="zh-CN"/>
        </w:rPr>
      </w:pPr>
    </w:p>
    <w:p w14:paraId="6D9C5622" w14:textId="3E644D31" w:rsidR="00B73EE7" w:rsidRPr="00B73EE7" w:rsidRDefault="009324D2">
      <w:pPr>
        <w:pStyle w:val="af2"/>
        <w:rPr>
          <w:rFonts w:eastAsia="等线" w:hint="eastAsia"/>
          <w:lang w:eastAsia="zh-CN"/>
        </w:rPr>
      </w:pPr>
      <w:r>
        <w:rPr>
          <w:rFonts w:eastAsia="等线"/>
          <w:lang w:eastAsia="zh-CN"/>
        </w:rPr>
        <w:t xml:space="preserve">See rapporteur’s refinements based on </w:t>
      </w:r>
      <w:r w:rsidR="00116F6E">
        <w:rPr>
          <w:rFonts w:eastAsia="等线"/>
          <w:lang w:eastAsia="zh-CN"/>
        </w:rPr>
        <w:t>companies’</w:t>
      </w:r>
      <w:r>
        <w:rPr>
          <w:rFonts w:eastAsia="等线"/>
          <w:lang w:eastAsia="zh-CN"/>
        </w:rPr>
        <w:t xml:space="preserve"> inputs.</w:t>
      </w:r>
    </w:p>
  </w:comment>
  <w:comment w:id="124" w:author="Nokia (Benoist)" w:date="2022-05-25T07:16:00Z" w:initials="NB">
    <w:p w14:paraId="4AB571E6" w14:textId="16C95AE6" w:rsidR="00334888" w:rsidRDefault="00334888">
      <w:pPr>
        <w:pStyle w:val="af2"/>
      </w:pPr>
      <w:r>
        <w:rPr>
          <w:rStyle w:val="ad"/>
        </w:rPr>
        <w:annotationRef/>
      </w:r>
      <w:r>
        <w:t>Not needed.</w:t>
      </w:r>
    </w:p>
  </w:comment>
  <w:comment w:id="125" w:author="ZTE0525" w:date="2022-05-25T20:54:00Z" w:initials="ZTE0525">
    <w:p w14:paraId="22274C18" w14:textId="73A76EE9" w:rsidR="004261E1" w:rsidRDefault="00DB726C">
      <w:pPr>
        <w:pStyle w:val="af2"/>
        <w:rPr>
          <w:rFonts w:eastAsia="等线"/>
          <w:lang w:eastAsia="zh-CN"/>
        </w:rPr>
      </w:pPr>
      <w:r>
        <w:rPr>
          <w:rStyle w:val="ad"/>
        </w:rPr>
        <w:annotationRef/>
      </w:r>
      <w:r>
        <w:rPr>
          <w:rFonts w:eastAsia="等线"/>
          <w:lang w:eastAsia="zh-CN"/>
        </w:rPr>
        <w:t>The</w:t>
      </w:r>
      <w:r w:rsidR="004261E1">
        <w:rPr>
          <w:rFonts w:eastAsia="等线"/>
          <w:lang w:eastAsia="zh-CN"/>
        </w:rPr>
        <w:t xml:space="preserve"> section, 16.10.2.1</w:t>
      </w:r>
      <w:r>
        <w:rPr>
          <w:rFonts w:eastAsia="等线"/>
          <w:lang w:eastAsia="zh-CN"/>
        </w:rPr>
        <w:t xml:space="preserve"> was introduced to provide some very basic </w:t>
      </w:r>
      <w:r w:rsidR="004261E1">
        <w:rPr>
          <w:rFonts w:eastAsia="等线"/>
          <w:lang w:eastAsia="zh-CN"/>
        </w:rPr>
        <w:t>concept of QoS model for NR MBS before h00 version.</w:t>
      </w:r>
    </w:p>
    <w:p w14:paraId="63A8F30D" w14:textId="77777777" w:rsidR="004261E1" w:rsidRDefault="004261E1">
      <w:pPr>
        <w:pStyle w:val="af2"/>
        <w:rPr>
          <w:rFonts w:eastAsia="等线"/>
          <w:lang w:eastAsia="zh-CN"/>
        </w:rPr>
      </w:pPr>
    </w:p>
    <w:p w14:paraId="45C993FE" w14:textId="77777777" w:rsidR="00092B5C" w:rsidRDefault="004261E1">
      <w:pPr>
        <w:pStyle w:val="af2"/>
        <w:rPr>
          <w:rFonts w:eastAsia="等线"/>
          <w:lang w:eastAsia="zh-CN"/>
        </w:rPr>
      </w:pPr>
      <w:r>
        <w:rPr>
          <w:rFonts w:eastAsia="等线"/>
          <w:lang w:eastAsia="zh-CN"/>
        </w:rPr>
        <w:t xml:space="preserve">Since the existing two bullets can be well covered in 23247, my suggestion is, </w:t>
      </w:r>
    </w:p>
    <w:p w14:paraId="27BB4CB5" w14:textId="6B28DE13" w:rsidR="00092B5C" w:rsidRDefault="00092B5C" w:rsidP="00092B5C">
      <w:pPr>
        <w:pStyle w:val="af2"/>
        <w:numPr>
          <w:ilvl w:val="0"/>
          <w:numId w:val="40"/>
        </w:numPr>
        <w:rPr>
          <w:rFonts w:eastAsia="等线"/>
          <w:lang w:eastAsia="zh-CN"/>
        </w:rPr>
      </w:pPr>
      <w:r>
        <w:rPr>
          <w:rFonts w:eastAsia="等线"/>
          <w:lang w:eastAsia="zh-CN"/>
        </w:rPr>
        <w:t xml:space="preserve"> removing this section,</w:t>
      </w:r>
      <w:r w:rsidR="00654267">
        <w:rPr>
          <w:rFonts w:eastAsia="等线"/>
          <w:lang w:eastAsia="zh-CN"/>
        </w:rPr>
        <w:t xml:space="preserve"> and</w:t>
      </w:r>
    </w:p>
    <w:p w14:paraId="6BAEE8CE" w14:textId="6504BB1F" w:rsidR="004261E1" w:rsidRDefault="00092B5C" w:rsidP="00092B5C">
      <w:pPr>
        <w:pStyle w:val="af2"/>
        <w:numPr>
          <w:ilvl w:val="0"/>
          <w:numId w:val="40"/>
        </w:numPr>
        <w:rPr>
          <w:rFonts w:eastAsia="等线"/>
          <w:lang w:eastAsia="zh-CN"/>
        </w:rPr>
      </w:pPr>
      <w:r>
        <w:rPr>
          <w:rFonts w:eastAsia="等线"/>
          <w:lang w:eastAsia="zh-CN"/>
        </w:rPr>
        <w:t xml:space="preserve"> </w:t>
      </w:r>
      <w:r w:rsidR="004261E1">
        <w:rPr>
          <w:rFonts w:eastAsia="等线"/>
          <w:lang w:eastAsia="zh-CN"/>
        </w:rPr>
        <w:t>refer</w:t>
      </w:r>
      <w:r>
        <w:rPr>
          <w:rFonts w:eastAsia="等线"/>
          <w:lang w:eastAsia="zh-CN"/>
        </w:rPr>
        <w:t>ring</w:t>
      </w:r>
      <w:r w:rsidR="004261E1">
        <w:rPr>
          <w:rFonts w:eastAsia="等线"/>
          <w:lang w:eastAsia="zh-CN"/>
        </w:rPr>
        <w:t xml:space="preserve"> to 23247 for more detailed QoS model for both multicast and broadcast.</w:t>
      </w:r>
    </w:p>
    <w:p w14:paraId="4297BDAC" w14:textId="77777777" w:rsidR="004261E1" w:rsidRDefault="004261E1">
      <w:pPr>
        <w:pStyle w:val="af2"/>
        <w:rPr>
          <w:rFonts w:eastAsia="等线"/>
          <w:lang w:eastAsia="zh-CN"/>
        </w:rPr>
      </w:pPr>
    </w:p>
    <w:p w14:paraId="6DBA0EC7" w14:textId="5F24ACAA" w:rsidR="00DB726C" w:rsidRPr="00DB726C" w:rsidRDefault="004261E1">
      <w:pPr>
        <w:pStyle w:val="af2"/>
        <w:rPr>
          <w:rFonts w:eastAsia="等线" w:hint="eastAsia"/>
          <w:lang w:eastAsia="zh-CN"/>
        </w:rPr>
      </w:pPr>
      <w:r>
        <w:rPr>
          <w:rFonts w:eastAsia="等线"/>
          <w:lang w:eastAsia="zh-CN"/>
        </w:rPr>
        <w:t xml:space="preserve">Please check the </w:t>
      </w:r>
      <w:r w:rsidR="00092B5C">
        <w:rPr>
          <w:rFonts w:eastAsia="等线"/>
          <w:lang w:eastAsia="zh-CN"/>
        </w:rPr>
        <w:t xml:space="preserve">added </w:t>
      </w:r>
      <w:r>
        <w:rPr>
          <w:rFonts w:eastAsia="等线"/>
          <w:lang w:eastAsia="zh-CN"/>
        </w:rPr>
        <w:t xml:space="preserve">wording above.  </w:t>
      </w:r>
    </w:p>
  </w:comment>
  <w:comment w:id="150" w:author="OPPO-Shukun" w:date="2022-05-25T09:25:00Z" w:initials="O">
    <w:p w14:paraId="264E8EF0" w14:textId="7567B8F2" w:rsidR="009E32A0" w:rsidRPr="009E32A0" w:rsidRDefault="009E32A0">
      <w:pPr>
        <w:pStyle w:val="af2"/>
        <w:rPr>
          <w:rFonts w:eastAsia="等线"/>
          <w:lang w:eastAsia="zh-CN"/>
        </w:rPr>
      </w:pPr>
      <w:r>
        <w:rPr>
          <w:rStyle w:val="ad"/>
        </w:rPr>
        <w:annotationRef/>
      </w:r>
      <w:r>
        <w:rPr>
          <w:rFonts w:eastAsia="等线"/>
          <w:lang w:eastAsia="zh-CN"/>
        </w:rPr>
        <w:t>“broadcast MBS”</w:t>
      </w:r>
    </w:p>
  </w:comment>
  <w:comment w:id="151" w:author="ZTE0525" w:date="2022-05-25T21:15:00Z" w:initials="ZTE0525">
    <w:p w14:paraId="79957B38" w14:textId="1EB45DA3" w:rsidR="007357F1" w:rsidRPr="007357F1" w:rsidRDefault="007357F1">
      <w:pPr>
        <w:pStyle w:val="af2"/>
        <w:rPr>
          <w:rFonts w:eastAsia="等线" w:hint="eastAsia"/>
          <w:lang w:eastAsia="zh-CN"/>
        </w:rPr>
      </w:pPr>
      <w:r>
        <w:rPr>
          <w:rStyle w:val="ad"/>
        </w:rPr>
        <w:annotationRef/>
      </w:r>
      <w:r>
        <w:rPr>
          <w:rFonts w:eastAsia="等线"/>
          <w:lang w:eastAsia="zh-CN"/>
        </w:rPr>
        <w:t>Thanks.</w:t>
      </w:r>
      <w:r>
        <w:rPr>
          <w:rFonts w:eastAsia="等线" w:hint="eastAsia"/>
          <w:lang w:eastAsia="zh-CN"/>
        </w:rPr>
        <w:t xml:space="preserve"> A</w:t>
      </w:r>
      <w:r>
        <w:rPr>
          <w:rFonts w:eastAsia="等线"/>
          <w:lang w:eastAsia="zh-CN"/>
        </w:rPr>
        <w:t xml:space="preserve">nd as suggested by Nokia, I propose to move this to MAC spec in the ongoing MAC CR. </w:t>
      </w:r>
    </w:p>
  </w:comment>
  <w:comment w:id="147" w:author="Nokia (Benoist)" w:date="2022-05-25T07:21:00Z" w:initials="NB">
    <w:p w14:paraId="1ED7A092" w14:textId="30E9366C" w:rsidR="00203014" w:rsidRDefault="00203014">
      <w:pPr>
        <w:pStyle w:val="af2"/>
      </w:pPr>
      <w:r>
        <w:rPr>
          <w:rStyle w:val="ad"/>
        </w:rPr>
        <w:annotationRef/>
      </w:r>
      <w:r w:rsidR="00822072">
        <w:t xml:space="preserve">This rather belongs to 5.3.2.1 </w:t>
      </w:r>
      <w:r w:rsidR="005C23B4">
        <w:t>o</w:t>
      </w:r>
      <w:r w:rsidR="000F016D">
        <w:t>f MAC specification.</w:t>
      </w:r>
    </w:p>
  </w:comment>
  <w:comment w:id="243" w:author="OPPO-Shukun" w:date="2022-05-25T09:35:00Z" w:initials="O">
    <w:p w14:paraId="04F3CB07" w14:textId="533530A6" w:rsidR="009B78A7" w:rsidRPr="009B78A7" w:rsidRDefault="009B78A7">
      <w:pPr>
        <w:pStyle w:val="af2"/>
        <w:rPr>
          <w:rFonts w:eastAsia="等线"/>
          <w:lang w:eastAsia="zh-CN"/>
        </w:rPr>
      </w:pPr>
      <w:r>
        <w:rPr>
          <w:rStyle w:val="ad"/>
        </w:rPr>
        <w:annotationRef/>
      </w:r>
      <w:r>
        <w:rPr>
          <w:rFonts w:eastAsia="等线"/>
          <w:lang w:eastAsia="zh-CN"/>
        </w:rPr>
        <w:t>It should be “X”?</w:t>
      </w:r>
    </w:p>
  </w:comment>
  <w:comment w:id="244" w:author="ZTE0525" w:date="2022-05-25T21:17:00Z" w:initials="ZTE0525">
    <w:p w14:paraId="569C06F3" w14:textId="063F7615" w:rsidR="00853B58" w:rsidRPr="00853B58" w:rsidRDefault="00853B58">
      <w:pPr>
        <w:pStyle w:val="af2"/>
        <w:rPr>
          <w:rFonts w:eastAsia="等线" w:hint="eastAsia"/>
          <w:lang w:eastAsia="zh-CN"/>
        </w:rPr>
      </w:pPr>
      <w:r>
        <w:rPr>
          <w:rStyle w:val="ad"/>
        </w:rPr>
        <w:annotationRef/>
      </w:r>
      <w:r>
        <w:rPr>
          <w:rFonts w:eastAsia="等线"/>
          <w:lang w:eastAsia="zh-CN"/>
        </w:rPr>
        <w:t>Thanks! I think it is OK to make it “7”, as in this section no one else is editing it under 16.10 except us</w:t>
      </w:r>
      <w:r w:rsidR="0075734E">
        <w:rPr>
          <w:rFonts w:eastAsia="等线"/>
          <w:lang w:eastAsia="zh-CN"/>
        </w:rPr>
        <w:t>.</w:t>
      </w:r>
    </w:p>
  </w:comment>
  <w:comment w:id="260" w:author="Nokia (Benoist)" w:date="2022-05-25T08:12:00Z" w:initials="NB">
    <w:p w14:paraId="18320872" w14:textId="5284CD7C" w:rsidR="00EF046E" w:rsidRDefault="00EF046E">
      <w:pPr>
        <w:pStyle w:val="af2"/>
      </w:pPr>
      <w:r>
        <w:rPr>
          <w:rStyle w:val="ad"/>
        </w:rPr>
        <w:annotationRef/>
      </w:r>
      <w:r>
        <w:t>Not needed.</w:t>
      </w:r>
    </w:p>
  </w:comment>
  <w:comment w:id="261" w:author="ZTE0525" w:date="2022-05-25T21:19:00Z" w:initials="ZTE0525">
    <w:p w14:paraId="1B3FCB81" w14:textId="557D693E" w:rsidR="00853B58" w:rsidRPr="00853B58" w:rsidRDefault="00853B58">
      <w:pPr>
        <w:pStyle w:val="af2"/>
        <w:rPr>
          <w:rFonts w:eastAsia="等线" w:hint="eastAsia"/>
          <w:lang w:eastAsia="zh-CN"/>
        </w:rPr>
      </w:pPr>
      <w:r>
        <w:rPr>
          <w:rStyle w:val="ad"/>
        </w:rPr>
        <w:annotationRef/>
      </w:r>
      <w:r>
        <w:rPr>
          <w:rFonts w:eastAsia="等线" w:hint="eastAsia"/>
          <w:lang w:eastAsia="zh-CN"/>
        </w:rPr>
        <w:t>T</w:t>
      </w:r>
      <w:r>
        <w:rPr>
          <w:rFonts w:eastAsia="等线"/>
          <w:lang w:eastAsia="zh-CN"/>
        </w:rPr>
        <w:t>hanks.</w:t>
      </w:r>
    </w:p>
  </w:comment>
  <w:comment w:id="293" w:author="Nokia (Benoist)" w:date="2022-05-25T08:16:00Z" w:initials="NB">
    <w:p w14:paraId="31425506" w14:textId="69D1C0E7" w:rsidR="00AA67F1" w:rsidRDefault="00AA67F1">
      <w:pPr>
        <w:pStyle w:val="af2"/>
      </w:pPr>
      <w:r>
        <w:rPr>
          <w:rStyle w:val="ad"/>
        </w:rPr>
        <w:annotationRef/>
      </w:r>
      <w:r>
        <w:t>Not needed</w:t>
      </w:r>
      <w:r w:rsidR="000A387A">
        <w:t xml:space="preserve"> (and not related to PHY solely).</w:t>
      </w:r>
    </w:p>
  </w:comment>
  <w:comment w:id="294" w:author="ZTE0525" w:date="2022-05-25T21:26:00Z" w:initials="ZTE0525">
    <w:p w14:paraId="6625D835" w14:textId="77777777" w:rsidR="00DA093B" w:rsidRDefault="00DA093B">
      <w:pPr>
        <w:pStyle w:val="af2"/>
        <w:rPr>
          <w:rFonts w:eastAsia="等线"/>
          <w:lang w:eastAsia="zh-CN"/>
        </w:rPr>
      </w:pPr>
      <w:r>
        <w:rPr>
          <w:rStyle w:val="ad"/>
        </w:rPr>
        <w:annotationRef/>
      </w:r>
      <w:r>
        <w:rPr>
          <w:rFonts w:eastAsia="等线"/>
          <w:lang w:eastAsia="zh-CN"/>
        </w:rPr>
        <w:t xml:space="preserve">Thanks for the wording suggestions, they look beautiful to me. It is more concise now. </w:t>
      </w:r>
    </w:p>
    <w:p w14:paraId="3373B248" w14:textId="77777777" w:rsidR="00DA093B" w:rsidRDefault="00DA093B">
      <w:pPr>
        <w:pStyle w:val="af2"/>
        <w:rPr>
          <w:rFonts w:eastAsia="等线"/>
          <w:lang w:eastAsia="zh-CN"/>
        </w:rPr>
      </w:pPr>
    </w:p>
    <w:p w14:paraId="5CFD0A52" w14:textId="429ECA49" w:rsidR="00DA093B" w:rsidRPr="00DA093B" w:rsidRDefault="00DA093B">
      <w:pPr>
        <w:pStyle w:val="af2"/>
        <w:rPr>
          <w:rFonts w:eastAsia="等线" w:hint="eastAsia"/>
          <w:lang w:eastAsia="zh-CN"/>
        </w:rPr>
      </w:pPr>
      <w:r>
        <w:rPr>
          <w:rFonts w:eastAsia="等线"/>
          <w:lang w:eastAsia="zh-CN"/>
        </w:rPr>
        <w:t xml:space="preserve">I made a tiny edit to make it </w:t>
      </w:r>
      <w:r w:rsidR="007057BA">
        <w:rPr>
          <w:rFonts w:eastAsia="等线"/>
          <w:lang w:eastAsia="zh-CN"/>
        </w:rPr>
        <w:t>even</w:t>
      </w:r>
      <w:r w:rsidR="004F6577">
        <w:rPr>
          <w:rFonts w:eastAsia="等线"/>
          <w:lang w:eastAsia="zh-CN"/>
        </w:rPr>
        <w:t xml:space="preserve"> more</w:t>
      </w:r>
      <w:r w:rsidR="007057BA">
        <w:rPr>
          <w:rFonts w:eastAsia="等线"/>
          <w:lang w:eastAsia="zh-CN"/>
        </w:rPr>
        <w:t xml:space="preserve"> </w:t>
      </w:r>
      <w:r>
        <w:rPr>
          <w:rFonts w:eastAsia="等线"/>
          <w:lang w:eastAsia="zh-CN"/>
        </w:rPr>
        <w:t xml:space="preserve">easier to follow. </w:t>
      </w:r>
    </w:p>
  </w:comment>
  <w:comment w:id="320" w:author="Xiaomi (Yumin Wu)" w:date="2022-05-25T06: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r w:rsidRPr="007D37EA">
        <w:rPr>
          <w:rFonts w:eastAsia="宋体"/>
          <w:lang w:val="en-US" w:eastAsia="zh-CN"/>
        </w:rPr>
        <w:t>transmit</w:t>
      </w:r>
      <w:r w:rsidR="00FA494E">
        <w:rPr>
          <w:rFonts w:eastAsia="宋体"/>
          <w:lang w:val="en-US" w:eastAsia="zh-CN"/>
        </w:rPr>
        <w:t>s</w:t>
      </w:r>
      <w:r w:rsidRPr="007D37EA">
        <w:rPr>
          <w:rFonts w:eastAsia="宋体"/>
          <w:lang w:val="en-US" w:eastAsia="zh-CN"/>
        </w:rPr>
        <w:t xml:space="preserve"> a PUCCH </w:t>
      </w:r>
      <w:r w:rsidRPr="007C032F">
        <w:rPr>
          <w:rFonts w:eastAsia="宋体"/>
          <w:strike/>
          <w:lang w:val="en-US" w:eastAsia="zh-CN"/>
        </w:rPr>
        <w:t xml:space="preserve">that would </w:t>
      </w:r>
      <w:proofErr w:type="spellStart"/>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proofErr w:type="spellEnd"/>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321" w:author="QC (Umesh)" w:date="2022-05-25T06: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322" w:author="ZTE0525" w:date="2022-05-25T21:32:00Z" w:initials="ZTE0525">
    <w:p w14:paraId="3060FD16" w14:textId="23507148" w:rsidR="00075F85" w:rsidRPr="00075F85" w:rsidRDefault="00075F85">
      <w:pPr>
        <w:pStyle w:val="af2"/>
        <w:rPr>
          <w:rFonts w:eastAsia="等线" w:hint="eastAsia"/>
          <w:lang w:eastAsia="zh-CN"/>
        </w:rPr>
      </w:pPr>
      <w:r>
        <w:rPr>
          <w:rStyle w:val="ad"/>
        </w:rPr>
        <w:annotationRef/>
      </w:r>
      <w:r>
        <w:rPr>
          <w:rFonts w:eastAsia="等线"/>
          <w:lang w:eastAsia="zh-CN"/>
        </w:rPr>
        <w:t xml:space="preserve">Thank you </w:t>
      </w:r>
      <w:proofErr w:type="spellStart"/>
      <w:r>
        <w:rPr>
          <w:rFonts w:eastAsia="等线"/>
          <w:lang w:eastAsia="zh-CN"/>
        </w:rPr>
        <w:t>Yumin</w:t>
      </w:r>
      <w:proofErr w:type="spellEnd"/>
      <w:r>
        <w:rPr>
          <w:rFonts w:eastAsia="等线"/>
          <w:lang w:eastAsia="zh-CN"/>
        </w:rPr>
        <w:t xml:space="preserve"> and Umesh. I share the same view but I need some help from my RAN1 friends. I will keep your comments in later version, and I will come back to this tomorrow.</w:t>
      </w:r>
    </w:p>
  </w:comment>
  <w:comment w:id="337" w:author="QC (Umesh)" w:date="2022-05-25T06:43:00Z" w:initials="QC">
    <w:p w14:paraId="331DBB17" w14:textId="4A969B8C" w:rsidR="002A6606" w:rsidRDefault="002A6606">
      <w:pPr>
        <w:pStyle w:val="af2"/>
      </w:pPr>
      <w:r>
        <w:rPr>
          <w:rStyle w:val="ad"/>
        </w:rPr>
        <w:annotationRef/>
      </w:r>
      <w:r>
        <w:t>This addition of ‘to’ is incorrect. “UEs need not acquire” is correct.</w:t>
      </w:r>
    </w:p>
  </w:comment>
  <w:comment w:id="338" w:author="ZTE0525" w:date="2022-05-25T21:35:00Z" w:initials="ZTE0525">
    <w:p w14:paraId="095FB538" w14:textId="4B1DCF32" w:rsidR="00F6648C" w:rsidRPr="00F6648C" w:rsidRDefault="00F6648C">
      <w:pPr>
        <w:pStyle w:val="af2"/>
        <w:rPr>
          <w:rFonts w:eastAsia="等线" w:hint="eastAsia"/>
          <w:lang w:eastAsia="zh-CN"/>
        </w:rPr>
      </w:pPr>
      <w:r>
        <w:rPr>
          <w:rStyle w:val="ad"/>
        </w:rPr>
        <w:annotationRef/>
      </w:r>
      <w:r>
        <w:rPr>
          <w:rFonts w:eastAsia="等线"/>
          <w:lang w:eastAsia="zh-CN"/>
        </w:rPr>
        <w:t>Thank you</w:t>
      </w:r>
      <w:r w:rsidR="0067272D">
        <w:rPr>
          <w:rFonts w:eastAsia="等线"/>
          <w:lang w:eastAsia="zh-CN"/>
        </w:rPr>
        <w:t>,</w:t>
      </w:r>
      <w:r>
        <w:rPr>
          <w:rFonts w:eastAsia="等线"/>
          <w:lang w:eastAsia="zh-CN"/>
        </w:rPr>
        <w:t xml:space="preserve"> Umesh! My </w:t>
      </w:r>
      <w:r w:rsidR="0067272D">
        <w:rPr>
          <w:rFonts w:eastAsia="等线"/>
          <w:lang w:eastAsia="zh-CN"/>
        </w:rPr>
        <w:t xml:space="preserve">knowledge of </w:t>
      </w:r>
      <w:r>
        <w:rPr>
          <w:rFonts w:eastAsia="等线"/>
          <w:lang w:eastAsia="zh-CN"/>
        </w:rPr>
        <w:t>English grammar now updated ^^</w:t>
      </w:r>
    </w:p>
  </w:comment>
  <w:comment w:id="342" w:author="MediaTek-Xiaonan" w:date="2022-05-24T11:25:00Z" w:initials="XN">
    <w:p w14:paraId="02BEEE95" w14:textId="77777777" w:rsidR="000E61C6" w:rsidRDefault="000E61C6" w:rsidP="000E61C6">
      <w:pPr>
        <w:pStyle w:val="af2"/>
        <w:rPr>
          <w:rFonts w:ascii="Arial" w:hAnsi="Arial" w:cs="Arial"/>
          <w:b/>
          <w:bCs/>
        </w:rPr>
      </w:pPr>
      <w:r>
        <w:rPr>
          <w:rStyle w:val="ad"/>
        </w:rPr>
        <w:annotationRef/>
      </w:r>
      <w:r>
        <w:t>We suggest adding a note to align with RAN2 agreement:</w:t>
      </w:r>
      <w:r>
        <w:rPr>
          <w:rFonts w:ascii="Arial" w:hAnsi="Arial" w:cs="Arial"/>
          <w:b/>
          <w:bCs/>
        </w:rPr>
        <w:t xml:space="preserve"> </w:t>
      </w:r>
    </w:p>
    <w:p w14:paraId="6C37B066" w14:textId="71D37FED" w:rsidR="000E61C6" w:rsidRDefault="000E61C6" w:rsidP="000E61C6">
      <w:pPr>
        <w:pStyle w:val="af2"/>
      </w:pPr>
      <w:r>
        <w:rPr>
          <w:rFonts w:ascii="Arial" w:hAnsi="Arial" w:cs="Arial"/>
          <w:b/>
          <w:bCs/>
        </w:rPr>
        <w:t>For Reception of non-serving cell: No UE cap / no MII</w:t>
      </w:r>
    </w:p>
  </w:comment>
  <w:comment w:id="343" w:author="Xiaomi (Yumin Wu)" w:date="2022-05-25T06:51:00Z" w:initials="Xiaomi">
    <w:p w14:paraId="572D82AB" w14:textId="195CCBE1" w:rsidR="00A879DC" w:rsidRDefault="00A879DC">
      <w:pPr>
        <w:pStyle w:val="af2"/>
      </w:pPr>
      <w:r>
        <w:rPr>
          <w:rStyle w:val="ad"/>
        </w:rPr>
        <w:annotationRef/>
      </w:r>
      <w:r>
        <w:t xml:space="preserve">Agree with </w:t>
      </w:r>
      <w:proofErr w:type="spellStart"/>
      <w:r>
        <w:t>MediatTek</w:t>
      </w:r>
      <w:proofErr w:type="spellEnd"/>
      <w:r>
        <w:t xml:space="preserve">. Maybe we can add “without </w:t>
      </w:r>
      <w:proofErr w:type="spellStart"/>
      <w:r w:rsidRPr="00A879DC">
        <w:rPr>
          <w:i/>
        </w:rPr>
        <w:t>MBSInterestIndication</w:t>
      </w:r>
      <w:proofErr w:type="spellEnd"/>
      <w:r>
        <w:t>” at the end.</w:t>
      </w:r>
    </w:p>
  </w:comment>
  <w:comment w:id="344" w:author="QC (Umesh)" w:date="2022-05-25T06:44:00Z" w:initials="QC">
    <w:p w14:paraId="6E429540" w14:textId="69CF9FFA" w:rsidR="001545C6" w:rsidRDefault="001545C6">
      <w:pPr>
        <w:pStyle w:val="af2"/>
      </w:pPr>
      <w:r>
        <w:rPr>
          <w:rStyle w:val="ad"/>
        </w:rPr>
        <w:annotationRef/>
      </w:r>
      <w:r>
        <w:t>“non-serving cell” is not defined in specification anywhere. We think this NOTE should be removed as the understanding is that there is no specification impact and it is fully transparent.</w:t>
      </w:r>
    </w:p>
  </w:comment>
  <w:comment w:id="345" w:author="Nokia (Benoist)" w:date="2022-05-25T07:24:00Z" w:initials="NB">
    <w:p w14:paraId="3322502F" w14:textId="66603CA1" w:rsidR="0054578B" w:rsidRDefault="0054578B">
      <w:pPr>
        <w:pStyle w:val="af2"/>
      </w:pPr>
      <w:r>
        <w:rPr>
          <w:rStyle w:val="ad"/>
        </w:rPr>
        <w:annotationRef/>
      </w:r>
      <w:r>
        <w:t>Please remove the Note. There are many things the UE can do that are not specified</w:t>
      </w:r>
      <w:r w:rsidR="004C168E">
        <w:t>.</w:t>
      </w:r>
    </w:p>
  </w:comment>
  <w:comment w:id="346" w:author="Samsung (Vinay)" w:date="2022-05-25T13:41:00Z" w:initials="s">
    <w:p w14:paraId="25B81799" w14:textId="0BDF8CF8" w:rsidR="00636BDC" w:rsidRDefault="00636BDC">
      <w:pPr>
        <w:pStyle w:val="af2"/>
      </w:pPr>
      <w:r>
        <w:rPr>
          <w:rStyle w:val="ad"/>
        </w:rPr>
        <w:annotationRef/>
      </w:r>
      <w:r>
        <w:t>We also think NOTE is not needed.</w:t>
      </w:r>
    </w:p>
  </w:comment>
  <w:comment w:id="347" w:author="ZTE0525" w:date="2022-05-25T21:36:00Z" w:initials="ZTE0525">
    <w:p w14:paraId="624A414A" w14:textId="23ADDD21" w:rsidR="009A1EA2" w:rsidRPr="009A1EA2" w:rsidRDefault="009A1EA2">
      <w:pPr>
        <w:pStyle w:val="af2"/>
        <w:rPr>
          <w:rFonts w:eastAsia="等线" w:hint="eastAsia"/>
          <w:lang w:eastAsia="zh-CN"/>
        </w:rPr>
      </w:pPr>
      <w:r>
        <w:rPr>
          <w:rStyle w:val="ad"/>
        </w:rPr>
        <w:annotationRef/>
      </w:r>
      <w:r>
        <w:rPr>
          <w:rFonts w:eastAsia="等线"/>
          <w:lang w:eastAsia="zh-CN"/>
        </w:rPr>
        <w:t>Agree with QC/Nokia/Samsung. Note will be removed in next version.</w:t>
      </w:r>
    </w:p>
  </w:comment>
  <w:comment w:id="370" w:author="OPPO-Shukun" w:date="2022-05-25T09:36:00Z" w:initials="O">
    <w:p w14:paraId="48C14300" w14:textId="4E50E35B" w:rsidR="009B78A7" w:rsidRPr="009B78A7" w:rsidRDefault="009B78A7">
      <w:pPr>
        <w:pStyle w:val="af2"/>
        <w:rPr>
          <w:rFonts w:eastAsia="等线"/>
          <w:lang w:eastAsia="zh-CN"/>
        </w:rPr>
      </w:pPr>
      <w:r>
        <w:rPr>
          <w:rStyle w:val="ad"/>
        </w:rPr>
        <w:annotationRef/>
      </w:r>
      <w:r>
        <w:rPr>
          <w:rFonts w:eastAsia="等线"/>
          <w:lang w:eastAsia="zh-CN"/>
        </w:rPr>
        <w:t>It should be “X”?</w:t>
      </w:r>
    </w:p>
  </w:comment>
  <w:comment w:id="387" w:author="QC (Umesh)" w:date="2022-05-25T06:46:00Z" w:initials="QC">
    <w:p w14:paraId="6B4D5B70" w14:textId="2B7598DD" w:rsidR="00C029C0" w:rsidRDefault="00C029C0">
      <w:pPr>
        <w:pStyle w:val="af2"/>
      </w:pPr>
      <w:r>
        <w:rPr>
          <w:rStyle w:val="ad"/>
        </w:rPr>
        <w:annotationRef/>
      </w:r>
      <w:r>
        <w:t>Editorial: maybe easier to read “</w:t>
      </w:r>
      <w:r w:rsidRPr="00642715">
        <w:t>RRC_CONNECTED</w:t>
      </w:r>
      <w:r>
        <w:t xml:space="preserve">, </w:t>
      </w:r>
      <w:r w:rsidRPr="00642715">
        <w:t>RRC_INACTIVE</w:t>
      </w:r>
      <w:r>
        <w:t xml:space="preserve"> and </w:t>
      </w:r>
      <w:r w:rsidRPr="00642715">
        <w:t>RRC_IDLE</w:t>
      </w:r>
      <w:r>
        <w:t xml:space="preserve"> states” </w:t>
      </w:r>
      <w:r w:rsidRPr="00642715">
        <w:t xml:space="preserve"> </w:t>
      </w:r>
      <w:r>
        <w:rPr>
          <w:rStyle w:val="ad"/>
        </w:rPr>
        <w:annotationRef/>
      </w:r>
    </w:p>
  </w:comment>
  <w:comment w:id="388" w:author="ZTE0525" w:date="2022-05-25T21:40:00Z" w:initials="ZTE0525">
    <w:p w14:paraId="0B3BECB2" w14:textId="600BDF9B" w:rsidR="003E05FB" w:rsidRPr="003E05FB" w:rsidRDefault="003E05FB">
      <w:pPr>
        <w:pStyle w:val="af2"/>
        <w:rPr>
          <w:rFonts w:eastAsia="等线" w:hint="eastAsia"/>
          <w:lang w:eastAsia="zh-CN"/>
        </w:rPr>
      </w:pPr>
      <w:r>
        <w:rPr>
          <w:rStyle w:val="ad"/>
        </w:rPr>
        <w:annotationRef/>
      </w:r>
      <w:r>
        <w:rPr>
          <w:rFonts w:eastAsia="等线"/>
          <w:lang w:eastAsia="zh-CN"/>
        </w:rPr>
        <w:t>Thanks, please check above comments and update in 16.10.5.2.</w:t>
      </w:r>
    </w:p>
  </w:comment>
  <w:comment w:id="375" w:author="Nokia (Benoist)" w:date="2022-05-25T08:18:00Z" w:initials="NB">
    <w:p w14:paraId="04FC9D5B" w14:textId="2C536CA5" w:rsidR="00D629FF" w:rsidRDefault="00D629FF">
      <w:pPr>
        <w:pStyle w:val="af2"/>
      </w:pPr>
      <w:r>
        <w:rPr>
          <w:rStyle w:val="ad"/>
        </w:rPr>
        <w:annotationRef/>
      </w:r>
      <w:r>
        <w:t>How does that relate to Physical Layer ?</w:t>
      </w:r>
    </w:p>
  </w:comment>
  <w:comment w:id="376" w:author="ZTE0525" w:date="2022-05-25T21:38:00Z" w:initials="ZTE0525">
    <w:p w14:paraId="72059F00" w14:textId="0E416D84" w:rsidR="00177FC8" w:rsidRPr="00177FC8" w:rsidRDefault="00177FC8">
      <w:pPr>
        <w:pStyle w:val="af2"/>
        <w:rPr>
          <w:rFonts w:eastAsia="等线" w:hint="eastAsia"/>
          <w:lang w:eastAsia="zh-CN"/>
        </w:rPr>
      </w:pPr>
      <w:r>
        <w:rPr>
          <w:rStyle w:val="ad"/>
        </w:rPr>
        <w:annotationRef/>
      </w:r>
      <w:r>
        <w:rPr>
          <w:rFonts w:eastAsia="等线"/>
          <w:lang w:eastAsia="zh-CN"/>
        </w:rPr>
        <w:t>Agree. Will be combined to section 16.10.5.2</w:t>
      </w:r>
    </w:p>
  </w:comment>
  <w:comment w:id="412" w:author="Samsung (Vinay)" w:date="2022-05-25T13:35:00Z" w:initials="s">
    <w:p w14:paraId="0C9F516C" w14:textId="774EFB3D" w:rsidR="002933E7" w:rsidRDefault="002933E7">
      <w:pPr>
        <w:pStyle w:val="af2"/>
      </w:pPr>
      <w:r>
        <w:rPr>
          <w:rStyle w:val="ad"/>
        </w:rPr>
        <w:annotationRef/>
      </w:r>
      <w:r>
        <w:t>Space needed</w:t>
      </w:r>
    </w:p>
  </w:comment>
  <w:comment w:id="413" w:author="ZTE0525" w:date="2022-05-25T21:41:00Z" w:initials="ZTE0525">
    <w:p w14:paraId="473040B2" w14:textId="1C214DDA" w:rsidR="00466528" w:rsidRPr="00466528" w:rsidRDefault="00466528">
      <w:pPr>
        <w:pStyle w:val="af2"/>
        <w:rPr>
          <w:rFonts w:eastAsia="等线" w:hint="eastAsia"/>
          <w:lang w:eastAsia="zh-CN"/>
        </w:rPr>
      </w:pPr>
      <w:r>
        <w:rPr>
          <w:rStyle w:val="ad"/>
        </w:rPr>
        <w:annotationRef/>
      </w:r>
      <w:r>
        <w:rPr>
          <w:rFonts w:eastAsia="等线"/>
          <w:lang w:eastAsia="zh-CN"/>
        </w:rPr>
        <w:t>Thanks!</w:t>
      </w:r>
    </w:p>
  </w:comment>
  <w:comment w:id="432" w:author="Nokia (Benoist)" w:date="2022-05-25T08:24:00Z" w:initials="NB">
    <w:p w14:paraId="6694D954" w14:textId="4A4522B6" w:rsidR="0042617E" w:rsidRDefault="0042617E">
      <w:pPr>
        <w:pStyle w:val="af2"/>
      </w:pPr>
      <w:r>
        <w:rPr>
          <w:rStyle w:val="ad"/>
        </w:rPr>
        <w:annotationRef/>
      </w:r>
      <w:r>
        <w:t>Stage 3, please remove.</w:t>
      </w:r>
    </w:p>
  </w:comment>
  <w:comment w:id="433" w:author="Samsung (Vinay)" w:date="2022-05-25T13:29:00Z" w:initials="s">
    <w:p w14:paraId="666C1162" w14:textId="74A3FF7D" w:rsidR="002933E7" w:rsidRDefault="002933E7">
      <w:pPr>
        <w:pStyle w:val="af2"/>
      </w:pPr>
      <w:r>
        <w:rPr>
          <w:rStyle w:val="ad"/>
        </w:rPr>
        <w:annotationRef/>
      </w:r>
      <w:r>
        <w:t>This is high level information</w:t>
      </w:r>
      <w:r w:rsidR="00636BDC">
        <w:t xml:space="preserve"> (stage 2)</w:t>
      </w:r>
      <w:r>
        <w:t xml:space="preserve"> provided by RAN1. Should we not retain this to provide an introduction to the Physical layer functions for MBS?</w:t>
      </w:r>
    </w:p>
  </w:comment>
  <w:comment w:id="434" w:author="ZTE0525" w:date="2022-05-25T21:42:00Z" w:initials="ZTE0525">
    <w:p w14:paraId="5BB2EC06" w14:textId="77777777" w:rsidR="002F2C15" w:rsidRDefault="001A666D">
      <w:pPr>
        <w:pStyle w:val="af2"/>
        <w:rPr>
          <w:rFonts w:eastAsia="等线"/>
          <w:lang w:eastAsia="zh-CN"/>
        </w:rPr>
      </w:pPr>
      <w:r>
        <w:rPr>
          <w:rStyle w:val="ad"/>
        </w:rPr>
        <w:annotationRef/>
      </w:r>
      <w:r>
        <w:rPr>
          <w:rFonts w:eastAsia="等线"/>
          <w:lang w:eastAsia="zh-CN"/>
        </w:rPr>
        <w:t xml:space="preserve">Tend to agree with Samsung that for RAN1 it is very </w:t>
      </w:r>
      <w:r w:rsidRPr="001A666D">
        <w:rPr>
          <w:rFonts w:eastAsia="等线"/>
          <w:lang w:eastAsia="zh-CN"/>
        </w:rPr>
        <w:t>preliminary</w:t>
      </w:r>
      <w:r w:rsidRPr="001A666D">
        <w:rPr>
          <w:rFonts w:eastAsia="等线"/>
          <w:lang w:eastAsia="zh-CN"/>
        </w:rPr>
        <w:t xml:space="preserve"> </w:t>
      </w:r>
      <w:r>
        <w:rPr>
          <w:rFonts w:eastAsia="等线"/>
          <w:lang w:eastAsia="zh-CN"/>
        </w:rPr>
        <w:t>description on physical layer for NR MBS.</w:t>
      </w:r>
      <w:r w:rsidR="002F2C15">
        <w:rPr>
          <w:rFonts w:eastAsia="等线"/>
          <w:lang w:eastAsia="zh-CN"/>
        </w:rPr>
        <w:t xml:space="preserve"> </w:t>
      </w:r>
    </w:p>
    <w:p w14:paraId="1D57F5C1" w14:textId="77777777" w:rsidR="002F2C15" w:rsidRDefault="002F2C15">
      <w:pPr>
        <w:pStyle w:val="af2"/>
        <w:rPr>
          <w:rFonts w:eastAsia="等线"/>
          <w:lang w:eastAsia="zh-CN"/>
        </w:rPr>
      </w:pPr>
    </w:p>
    <w:p w14:paraId="4D0F60B4" w14:textId="5824F857" w:rsidR="001A666D" w:rsidRDefault="002F2C15">
      <w:pPr>
        <w:pStyle w:val="af2"/>
        <w:rPr>
          <w:rFonts w:eastAsia="等线"/>
          <w:lang w:eastAsia="zh-CN"/>
        </w:rPr>
      </w:pPr>
      <w:r>
        <w:rPr>
          <w:rFonts w:eastAsia="等线"/>
          <w:lang w:eastAsia="zh-CN"/>
        </w:rPr>
        <w:t>The language copied from RAN1 LS might not be that concise, so further wording suggestion are welcome.</w:t>
      </w:r>
    </w:p>
    <w:p w14:paraId="3D4FA697" w14:textId="77777777" w:rsidR="001A666D" w:rsidRDefault="001A666D">
      <w:pPr>
        <w:pStyle w:val="af2"/>
        <w:rPr>
          <w:rFonts w:eastAsia="等线"/>
          <w:lang w:eastAsia="zh-CN"/>
        </w:rPr>
      </w:pPr>
    </w:p>
    <w:p w14:paraId="3337248E" w14:textId="305CDC97" w:rsidR="001A666D" w:rsidRPr="001A666D" w:rsidRDefault="001A666D">
      <w:pPr>
        <w:pStyle w:val="af2"/>
        <w:rPr>
          <w:rFonts w:eastAsia="等线" w:hint="eastAsia"/>
          <w:lang w:eastAsia="zh-CN"/>
        </w:rPr>
      </w:pPr>
      <w:r>
        <w:rPr>
          <w:rFonts w:eastAsia="等线"/>
          <w:lang w:eastAsia="zh-CN"/>
        </w:rPr>
        <w:t>Kept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74758F" w15:done="0"/>
  <w15:commentEx w15:paraId="150ADA4A" w15:paraIdParent="1F74758F" w15:done="0"/>
  <w15:commentEx w15:paraId="3FE693E5" w15:done="0"/>
  <w15:commentEx w15:paraId="72FBD90A" w15:paraIdParent="3FE693E5" w15:done="0"/>
  <w15:commentEx w15:paraId="7527254C" w15:done="0"/>
  <w15:commentEx w15:paraId="32C3B2B2" w15:paraIdParent="7527254C" w15:done="0"/>
  <w15:commentEx w15:paraId="53CDD247" w15:done="0"/>
  <w15:commentEx w15:paraId="07E6C22A" w15:paraIdParent="53CDD247"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4AB571E6" w15:done="0"/>
  <w15:commentEx w15:paraId="6DBA0EC7" w15:paraIdParent="4AB571E6" w15:done="0"/>
  <w15:commentEx w15:paraId="264E8EF0" w15:done="0"/>
  <w15:commentEx w15:paraId="79957B38" w15:paraIdParent="264E8EF0" w15:done="0"/>
  <w15:commentEx w15:paraId="1ED7A092" w15:done="0"/>
  <w15:commentEx w15:paraId="04F3CB07" w15:done="0"/>
  <w15:commentEx w15:paraId="569C06F3" w15:paraIdParent="04F3CB07" w15:done="0"/>
  <w15:commentEx w15:paraId="18320872" w15:done="0"/>
  <w15:commentEx w15:paraId="1B3FCB81" w15:paraIdParent="18320872" w15:done="0"/>
  <w15:commentEx w15:paraId="31425506" w15:done="0"/>
  <w15:commentEx w15:paraId="5CFD0A52" w15:paraIdParent="31425506" w15:done="0"/>
  <w15:commentEx w15:paraId="77C12163" w15:done="0"/>
  <w15:commentEx w15:paraId="37AE319E" w15:paraIdParent="77C12163" w15:done="0"/>
  <w15:commentEx w15:paraId="3060FD16" w15:paraIdParent="77C12163" w15:done="0"/>
  <w15:commentEx w15:paraId="331DBB17" w15:done="0"/>
  <w15:commentEx w15:paraId="095FB538" w15:paraIdParent="331DBB17" w15:done="0"/>
  <w15:commentEx w15:paraId="6C37B066" w15:done="0"/>
  <w15:commentEx w15:paraId="572D82AB" w15:paraIdParent="6C37B066" w15:done="0"/>
  <w15:commentEx w15:paraId="6E429540" w15:paraIdParent="6C37B066" w15:done="0"/>
  <w15:commentEx w15:paraId="3322502F" w15:paraIdParent="6C37B066" w15:done="0"/>
  <w15:commentEx w15:paraId="25B81799" w15:paraIdParent="6C37B066" w15:done="0"/>
  <w15:commentEx w15:paraId="624A414A" w15:paraIdParent="6C37B066" w15:done="0"/>
  <w15:commentEx w15:paraId="48C14300" w15:done="0"/>
  <w15:commentEx w15:paraId="6B4D5B70" w15:done="0"/>
  <w15:commentEx w15:paraId="0B3BECB2" w15:paraIdParent="6B4D5B70" w15:done="0"/>
  <w15:commentEx w15:paraId="04FC9D5B" w15:done="0"/>
  <w15:commentEx w15:paraId="72059F00" w15:paraIdParent="04FC9D5B" w15:done="0"/>
  <w15:commentEx w15:paraId="0C9F516C" w15:done="0"/>
  <w15:commentEx w15:paraId="473040B2" w15:paraIdParent="0C9F516C" w15:done="0"/>
  <w15:commentEx w15:paraId="6694D954" w15:done="0"/>
  <w15:commentEx w15:paraId="666C1162" w15:paraIdParent="6694D954" w15:done="0"/>
  <w15:commentEx w15:paraId="3337248E" w15:paraIdParent="6694D9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CD8" w16cex:dateUtc="2022-05-24T22:48:00Z"/>
  <w16cex:commentExtensible w16cex:durableId="263915C6" w16cex:dateUtc="2022-05-25T12:53:00Z"/>
  <w16cex:commentExtensible w16cex:durableId="2638643C" w16cex:dateUtc="2022-05-24T23:15:00Z"/>
  <w16cex:commentExtensible w16cex:durableId="263915DE" w16cex:dateUtc="2022-05-25T12:53:00Z"/>
  <w16cex:commentExtensible w16cex:durableId="2638644D" w16cex:dateUtc="2022-05-24T23:16:00Z"/>
  <w16cex:commentExtensible w16cex:durableId="263915EB" w16cex:dateUtc="2022-05-25T12:54:00Z"/>
  <w16cex:commentExtensible w16cex:durableId="2638645A" w16cex:dateUtc="2022-05-24T23:16:00Z"/>
  <w16cex:commentExtensible w16cex:durableId="263915FA" w16cex:dateUtc="2022-05-25T12:54: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8646E" w16cex:dateUtc="2022-05-24T23:16:00Z"/>
  <w16cex:commentExtensible w16cex:durableId="26391607" w16cex:dateUtc="2022-05-25T12:54:00Z"/>
  <w16cex:commentExtensible w16cex:durableId="263874A3" w16cex:dateUtc="2022-05-25T01:25:00Z"/>
  <w16cex:commentExtensible w16cex:durableId="26391AE4" w16cex:dateUtc="2022-05-25T13:15:00Z"/>
  <w16cex:commentExtensible w16cex:durableId="26386582" w16cex:dateUtc="2022-05-24T23:21:00Z"/>
  <w16cex:commentExtensible w16cex:durableId="263876D3" w16cex:dateUtc="2022-05-25T01:35:00Z"/>
  <w16cex:commentExtensible w16cex:durableId="26391B5A" w16cex:dateUtc="2022-05-25T13:17:00Z"/>
  <w16cex:commentExtensible w16cex:durableId="26387191" w16cex:dateUtc="2022-05-25T00:12:00Z"/>
  <w16cex:commentExtensible w16cex:durableId="26391BDD" w16cex:dateUtc="2022-05-25T13:19:00Z"/>
  <w16cex:commentExtensible w16cex:durableId="2638726F" w16cex:dateUtc="2022-05-25T00:16:00Z"/>
  <w16cex:commentExtensible w16cex:durableId="26391D81" w16cex:dateUtc="2022-05-25T13:26:00Z"/>
  <w16cex:commentExtensible w16cex:durableId="26376F9A" w16cex:dateUtc="2022-05-24T22:46:00Z"/>
  <w16cex:commentExtensible w16cex:durableId="26377B61" w16cex:dateUtc="2022-05-24T22:42:00Z"/>
  <w16cex:commentExtensible w16cex:durableId="26391EE3" w16cex:dateUtc="2022-05-25T13:32:00Z"/>
  <w16cex:commentExtensible w16cex:durableId="26377BAF" w16cex:dateUtc="2022-05-24T22:43:00Z"/>
  <w16cex:commentExtensible w16cex:durableId="26391F98" w16cex:dateUtc="2022-05-25T13:35:00Z"/>
  <w16cex:commentExtensible w16cex:durableId="26373F45" w16cex:dateUtc="2022-05-24T03:25:00Z"/>
  <w16cex:commentExtensible w16cex:durableId="26376F9C" w16cex:dateUtc="2022-05-24T22:51:00Z"/>
  <w16cex:commentExtensible w16cex:durableId="26377BDB" w16cex:dateUtc="2022-05-24T22:44:00Z"/>
  <w16cex:commentExtensible w16cex:durableId="26386636" w16cex:dateUtc="2022-05-24T23:24:00Z"/>
  <w16cex:commentExtensible w16cex:durableId="26391581" w16cex:dateUtc="2022-05-25T05:41:00Z"/>
  <w16cex:commentExtensible w16cex:durableId="26391FEE" w16cex:dateUtc="2022-05-25T13:36:00Z"/>
  <w16cex:commentExtensible w16cex:durableId="26387712" w16cex:dateUtc="2022-05-25T01:36:00Z"/>
  <w16cex:commentExtensible w16cex:durableId="26377C4E" w16cex:dateUtc="2022-05-24T22:46:00Z"/>
  <w16cex:commentExtensible w16cex:durableId="263920D7" w16cex:dateUtc="2022-05-25T13:40:00Z"/>
  <w16cex:commentExtensible w16cex:durableId="263872DE" w16cex:dateUtc="2022-05-25T00:18:00Z"/>
  <w16cex:commentExtensible w16cex:durableId="2639203E" w16cex:dateUtc="2022-05-25T13:38:00Z"/>
  <w16cex:commentExtensible w16cex:durableId="26391585" w16cex:dateUtc="2022-05-25T05:35:00Z"/>
  <w16cex:commentExtensible w16cex:durableId="26392107" w16cex:dateUtc="2022-05-25T13:41:00Z"/>
  <w16cex:commentExtensible w16cex:durableId="26387446" w16cex:dateUtc="2022-05-25T00:24:00Z"/>
  <w16cex:commentExtensible w16cex:durableId="26391587" w16cex:dateUtc="2022-05-25T05:29:00Z"/>
  <w16cex:commentExtensible w16cex:durableId="26392147" w16cex:dateUtc="2022-05-25T1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74758F" w16cid:durableId="26377CD8"/>
  <w16cid:commentId w16cid:paraId="150ADA4A" w16cid:durableId="263915C6"/>
  <w16cid:commentId w16cid:paraId="3FE693E5" w16cid:durableId="2638643C"/>
  <w16cid:commentId w16cid:paraId="72FBD90A" w16cid:durableId="263915DE"/>
  <w16cid:commentId w16cid:paraId="7527254C" w16cid:durableId="2638644D"/>
  <w16cid:commentId w16cid:paraId="32C3B2B2" w16cid:durableId="263915EB"/>
  <w16cid:commentId w16cid:paraId="53CDD247" w16cid:durableId="2638645A"/>
  <w16cid:commentId w16cid:paraId="07E6C22A" w16cid:durableId="263915FA"/>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4AB571E6" w16cid:durableId="2638646E"/>
  <w16cid:commentId w16cid:paraId="6DBA0EC7" w16cid:durableId="26391607"/>
  <w16cid:commentId w16cid:paraId="264E8EF0" w16cid:durableId="263874A3"/>
  <w16cid:commentId w16cid:paraId="79957B38" w16cid:durableId="26391AE4"/>
  <w16cid:commentId w16cid:paraId="1ED7A092" w16cid:durableId="26386582"/>
  <w16cid:commentId w16cid:paraId="04F3CB07" w16cid:durableId="263876D3"/>
  <w16cid:commentId w16cid:paraId="569C06F3" w16cid:durableId="26391B5A"/>
  <w16cid:commentId w16cid:paraId="18320872" w16cid:durableId="26387191"/>
  <w16cid:commentId w16cid:paraId="1B3FCB81" w16cid:durableId="26391BDD"/>
  <w16cid:commentId w16cid:paraId="31425506" w16cid:durableId="2638726F"/>
  <w16cid:commentId w16cid:paraId="5CFD0A52" w16cid:durableId="26391D81"/>
  <w16cid:commentId w16cid:paraId="77C12163" w16cid:durableId="26376F9A"/>
  <w16cid:commentId w16cid:paraId="37AE319E" w16cid:durableId="26377B61"/>
  <w16cid:commentId w16cid:paraId="3060FD16" w16cid:durableId="26391EE3"/>
  <w16cid:commentId w16cid:paraId="331DBB17" w16cid:durableId="26377BAF"/>
  <w16cid:commentId w16cid:paraId="095FB538" w16cid:durableId="26391F98"/>
  <w16cid:commentId w16cid:paraId="6C37B066" w16cid:durableId="26373F45"/>
  <w16cid:commentId w16cid:paraId="572D82AB" w16cid:durableId="26376F9C"/>
  <w16cid:commentId w16cid:paraId="6E429540" w16cid:durableId="26377BDB"/>
  <w16cid:commentId w16cid:paraId="3322502F" w16cid:durableId="26386636"/>
  <w16cid:commentId w16cid:paraId="25B81799" w16cid:durableId="26391581"/>
  <w16cid:commentId w16cid:paraId="624A414A" w16cid:durableId="26391FEE"/>
  <w16cid:commentId w16cid:paraId="48C14300" w16cid:durableId="26387712"/>
  <w16cid:commentId w16cid:paraId="6B4D5B70" w16cid:durableId="26377C4E"/>
  <w16cid:commentId w16cid:paraId="0B3BECB2" w16cid:durableId="263920D7"/>
  <w16cid:commentId w16cid:paraId="04FC9D5B" w16cid:durableId="263872DE"/>
  <w16cid:commentId w16cid:paraId="72059F00" w16cid:durableId="2639203E"/>
  <w16cid:commentId w16cid:paraId="0C9F516C" w16cid:durableId="26391585"/>
  <w16cid:commentId w16cid:paraId="473040B2" w16cid:durableId="26392107"/>
  <w16cid:commentId w16cid:paraId="6694D954" w16cid:durableId="26387446"/>
  <w16cid:commentId w16cid:paraId="666C1162" w16cid:durableId="26391587"/>
  <w16cid:commentId w16cid:paraId="3337248E" w16cid:durableId="263921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2650FC" w14:textId="77777777" w:rsidR="00FF7310" w:rsidRDefault="00FF7310">
      <w:r>
        <w:separator/>
      </w:r>
    </w:p>
    <w:p w14:paraId="02FD9484" w14:textId="77777777" w:rsidR="00FF7310" w:rsidRDefault="00FF7310"/>
  </w:endnote>
  <w:endnote w:type="continuationSeparator" w:id="0">
    <w:p w14:paraId="408F72E8" w14:textId="77777777" w:rsidR="00FF7310" w:rsidRDefault="00FF7310">
      <w:r>
        <w:continuationSeparator/>
      </w:r>
    </w:p>
    <w:p w14:paraId="5A380A38" w14:textId="77777777" w:rsidR="00FF7310" w:rsidRDefault="00FF7310"/>
  </w:endnote>
  <w:endnote w:type="continuationNotice" w:id="1">
    <w:p w14:paraId="43A66527" w14:textId="77777777" w:rsidR="00FF7310" w:rsidRDefault="00FF73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0BF30" w14:textId="77777777" w:rsidR="00FF7310" w:rsidRDefault="00FF7310">
      <w:r>
        <w:separator/>
      </w:r>
    </w:p>
    <w:p w14:paraId="53933CD3" w14:textId="77777777" w:rsidR="00FF7310" w:rsidRDefault="00FF7310"/>
  </w:footnote>
  <w:footnote w:type="continuationSeparator" w:id="0">
    <w:p w14:paraId="29708DC9" w14:textId="77777777" w:rsidR="00FF7310" w:rsidRDefault="00FF7310">
      <w:r>
        <w:continuationSeparator/>
      </w:r>
    </w:p>
    <w:p w14:paraId="5DFC1529" w14:textId="77777777" w:rsidR="00FF7310" w:rsidRDefault="00FF7310"/>
  </w:footnote>
  <w:footnote w:type="continuationNotice" w:id="1">
    <w:p w14:paraId="5572B27C" w14:textId="77777777" w:rsidR="00FF7310" w:rsidRDefault="00FF731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5"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9"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1"/>
  </w:num>
  <w:num w:numId="15">
    <w:abstractNumId w:val="27"/>
  </w:num>
  <w:num w:numId="16">
    <w:abstractNumId w:val="11"/>
  </w:num>
  <w:num w:numId="17">
    <w:abstractNumId w:val="13"/>
  </w:num>
  <w:num w:numId="18">
    <w:abstractNumId w:val="26"/>
  </w:num>
  <w:num w:numId="19">
    <w:abstractNumId w:val="25"/>
  </w:num>
  <w:num w:numId="20">
    <w:abstractNumId w:val="38"/>
  </w:num>
  <w:num w:numId="21">
    <w:abstractNumId w:val="24"/>
  </w:num>
  <w:num w:numId="22">
    <w:abstractNumId w:val="30"/>
  </w:num>
  <w:num w:numId="23">
    <w:abstractNumId w:val="20"/>
  </w:num>
  <w:num w:numId="24">
    <w:abstractNumId w:val="29"/>
  </w:num>
  <w:num w:numId="25">
    <w:abstractNumId w:val="37"/>
  </w:num>
  <w:num w:numId="26">
    <w:abstractNumId w:val="35"/>
  </w:num>
  <w:num w:numId="27">
    <w:abstractNumId w:val="23"/>
  </w:num>
  <w:num w:numId="28">
    <w:abstractNumId w:val="16"/>
  </w:num>
  <w:num w:numId="29">
    <w:abstractNumId w:val="32"/>
  </w:num>
  <w:num w:numId="30">
    <w:abstractNumId w:val="28"/>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9"/>
  </w:num>
  <w:num w:numId="37">
    <w:abstractNumId w:val="22"/>
  </w:num>
  <w:num w:numId="38">
    <w:abstractNumId w:val="21"/>
  </w:num>
  <w:num w:numId="39">
    <w:abstractNumId w:val="33"/>
  </w:num>
  <w:num w:numId="40">
    <w:abstractNumId w:val="3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w15:presenceInfo w15:providerId="None" w15:userId="QC (Umesh)"/>
  </w15:person>
  <w15:person w15:author="ZTE0525">
    <w15:presenceInfo w15:providerId="None" w15:userId="ZTE0525"/>
  </w15:person>
  <w15:person w15:author="ZTE0523">
    <w15:presenceInfo w15:providerId="None" w15:userId="ZTE0523"/>
  </w15:person>
  <w15:person w15:author="Xiaomi (Yumin Wu)">
    <w15:presenceInfo w15:providerId="None" w15:userId="Xiaomi (Yumin Wu)"/>
  </w15:person>
  <w15:person w15:author="MediaTek-Xiaonan">
    <w15:presenceInfo w15:providerId="None" w15:userId="MediaTek-Xiaonan"/>
  </w15:person>
  <w15:person w15:author="OPPO-Shukun">
    <w15:presenceInfo w15:providerId="None" w15:userId="OPPO-Shukun"/>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6F6E"/>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EC7"/>
    <w:rsid w:val="0066137E"/>
    <w:rsid w:val="006619FB"/>
    <w:rsid w:val="00661D8C"/>
    <w:rsid w:val="00663C94"/>
    <w:rsid w:val="00667572"/>
    <w:rsid w:val="00667E12"/>
    <w:rsid w:val="00670B7E"/>
    <w:rsid w:val="006710E9"/>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648C"/>
    <w:rsid w:val="00F67714"/>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4.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5.xml><?xml version="1.0" encoding="utf-8"?>
<ds:datastoreItem xmlns:ds="http://schemas.openxmlformats.org/officeDocument/2006/customXml" ds:itemID="{714230E0-9911-4CBD-A5FF-28C4C8D1B917}">
  <ds:schemaRefs>
    <ds:schemaRef ds:uri="http://schemas.openxmlformats.org/officeDocument/2006/bibliography"/>
  </ds:schemaRefs>
</ds:datastoreItem>
</file>

<file path=customXml/itemProps6.xml><?xml version="1.0" encoding="utf-8"?>
<ds:datastoreItem xmlns:ds="http://schemas.openxmlformats.org/officeDocument/2006/customXml" ds:itemID="{44CC7A83-F72D-473C-A1EE-65BD42F3EFD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14</Pages>
  <Words>4997</Words>
  <Characters>28483</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34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ZTE0525</cp:lastModifiedBy>
  <cp:revision>31</cp:revision>
  <dcterms:created xsi:type="dcterms:W3CDTF">2022-05-25T04:57:00Z</dcterms:created>
  <dcterms:modified xsi:type="dcterms:W3CDTF">2022-05-25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ies>
</file>